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1E3E" w:rsidRDefault="0010402D" w:rsidP="00011E3E">
      <w:pPr>
        <w:pStyle w:val="1"/>
        <w:jc w:val="center"/>
      </w:pPr>
      <w:r>
        <w:rPr>
          <w:rFonts w:hint="eastAsia"/>
        </w:rPr>
        <w:t>VMAX</w:t>
      </w:r>
      <w:r>
        <w:rPr>
          <w:rFonts w:hint="eastAsia"/>
        </w:rPr>
        <w:t>大数据</w:t>
      </w:r>
      <w:r w:rsidR="00FA3DEA">
        <w:rPr>
          <w:rFonts w:hint="eastAsia"/>
        </w:rPr>
        <w:t>ADMA</w:t>
      </w:r>
      <w:r w:rsidR="00011E3E">
        <w:rPr>
          <w:rFonts w:hint="eastAsia"/>
        </w:rPr>
        <w:t>功能</w:t>
      </w:r>
      <w:r w:rsidR="00FA3DEA">
        <w:rPr>
          <w:rFonts w:hint="eastAsia"/>
        </w:rPr>
        <w:t>说明</w:t>
      </w:r>
    </w:p>
    <w:p w:rsidR="00011E3E" w:rsidRDefault="00357D23" w:rsidP="00011E3E">
      <w:pPr>
        <w:pStyle w:val="2"/>
        <w:numPr>
          <w:ilvl w:val="0"/>
          <w:numId w:val="2"/>
        </w:numPr>
      </w:pPr>
      <w:r>
        <w:rPr>
          <w:rFonts w:hint="eastAsia"/>
        </w:rPr>
        <w:t>任务管理</w:t>
      </w:r>
    </w:p>
    <w:p w:rsidR="00357D23" w:rsidRPr="00357D23" w:rsidRDefault="00357D23" w:rsidP="00357D23">
      <w:pPr>
        <w:pStyle w:val="a7"/>
      </w:pPr>
      <w:r w:rsidRPr="001A2E54">
        <w:rPr>
          <w:rFonts w:hint="eastAsia"/>
        </w:rPr>
        <w:t>大数据管理平台提供任务管理机制，所有任务统一建模、由平台统一调度、分配资源、已简化开发流程、提高开发效率、系统能够高效运转。</w:t>
      </w:r>
    </w:p>
    <w:p w:rsidR="00011E3E" w:rsidRDefault="00D40EE6" w:rsidP="00D40EE6">
      <w:pPr>
        <w:pStyle w:val="3"/>
      </w:pPr>
      <w:r>
        <w:rPr>
          <w:rFonts w:hint="eastAsia"/>
        </w:rPr>
        <w:t>1.1</w:t>
      </w:r>
      <w:r w:rsidR="00354F4E">
        <w:rPr>
          <w:rFonts w:hint="eastAsia"/>
        </w:rPr>
        <w:t xml:space="preserve"> </w:t>
      </w:r>
      <w:r w:rsidR="00357D23">
        <w:rPr>
          <w:rFonts w:hint="eastAsia"/>
        </w:rPr>
        <w:t>任务分类</w:t>
      </w:r>
    </w:p>
    <w:p w:rsidR="00011E3E" w:rsidRPr="00661E8F" w:rsidRDefault="00357D23" w:rsidP="00A401A3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011E3E" w:rsidRPr="00661E8F">
        <w:rPr>
          <w:rFonts w:hint="eastAsia"/>
        </w:rPr>
        <w:t>定时任务</w:t>
      </w:r>
      <w:r>
        <w:rPr>
          <w:rFonts w:hint="eastAsia"/>
        </w:rPr>
        <w:t>：任意指定任务运行时间，已满足不同用户的定制化需求；</w:t>
      </w:r>
    </w:p>
    <w:p w:rsidR="00A401A3" w:rsidRDefault="00357D23" w:rsidP="002742C0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11E3E" w:rsidRPr="00661E8F">
        <w:rPr>
          <w:rFonts w:hint="eastAsia"/>
        </w:rPr>
        <w:t>数据驱动任务</w:t>
      </w:r>
      <w:r w:rsidR="00011E3E">
        <w:rPr>
          <w:rFonts w:hint="eastAsia"/>
        </w:rPr>
        <w:t>：</w:t>
      </w:r>
      <w:r w:rsidR="002742C0">
        <w:rPr>
          <w:rFonts w:hint="eastAsia"/>
        </w:rPr>
        <w:t>依据数据实际情况驱动具体任务执行，避免数据到达不及时运行或</w:t>
      </w:r>
    </w:p>
    <w:p w:rsidR="00011E3E" w:rsidRDefault="002742C0" w:rsidP="00A401A3">
      <w:pPr>
        <w:ind w:firstLineChars="350" w:firstLine="735"/>
      </w:pPr>
      <w:r>
        <w:rPr>
          <w:rFonts w:hint="eastAsia"/>
        </w:rPr>
        <w:t>数据</w:t>
      </w:r>
      <w:r w:rsidR="00082C51">
        <w:rPr>
          <w:rFonts w:hint="eastAsia"/>
        </w:rPr>
        <w:t>未到</w:t>
      </w:r>
      <w:r>
        <w:rPr>
          <w:rFonts w:hint="eastAsia"/>
        </w:rPr>
        <w:t>空跑</w:t>
      </w:r>
      <w:r w:rsidR="00082C51">
        <w:rPr>
          <w:rFonts w:hint="eastAsia"/>
        </w:rPr>
        <w:t>或未到全运行</w:t>
      </w:r>
      <w:r>
        <w:rPr>
          <w:rFonts w:hint="eastAsia"/>
        </w:rPr>
        <w:t>，产生垃圾数据</w:t>
      </w:r>
      <w:r w:rsidR="00357D23">
        <w:rPr>
          <w:rFonts w:hint="eastAsia"/>
        </w:rPr>
        <w:t>；</w:t>
      </w:r>
    </w:p>
    <w:p w:rsidR="00670CB2" w:rsidRPr="00670CB2" w:rsidRDefault="00670CB2" w:rsidP="00670CB2">
      <w:pPr>
        <w:ind w:firstLineChars="200" w:firstLine="420"/>
        <w:rPr>
          <w:lang w:val="en-GB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57D23" w:rsidRPr="00670CB2">
        <w:rPr>
          <w:rFonts w:hint="eastAsia"/>
          <w:lang w:val="en-GB"/>
        </w:rPr>
        <w:t>指定日期运行：指定某一天的某些任务重新运行</w:t>
      </w:r>
      <w:r w:rsidRPr="00670CB2">
        <w:rPr>
          <w:rFonts w:hint="eastAsia"/>
          <w:lang w:val="en-GB"/>
        </w:rPr>
        <w:t>，</w:t>
      </w:r>
      <w:r w:rsidR="00357D23" w:rsidRPr="00670CB2">
        <w:rPr>
          <w:rFonts w:hint="eastAsia"/>
          <w:lang w:val="en-GB"/>
        </w:rPr>
        <w:t>适用范围</w:t>
      </w:r>
      <w:r w:rsidRPr="00670CB2">
        <w:rPr>
          <w:rFonts w:hint="eastAsia"/>
          <w:lang w:val="en-GB"/>
        </w:rPr>
        <w:t>如下</w:t>
      </w:r>
      <w:r w:rsidR="00357D23" w:rsidRPr="00670CB2">
        <w:rPr>
          <w:rFonts w:hint="eastAsia"/>
          <w:lang w:val="en-GB"/>
        </w:rPr>
        <w:t>：</w:t>
      </w:r>
    </w:p>
    <w:p w:rsidR="00357D23" w:rsidRPr="00670CB2" w:rsidRDefault="00357D23" w:rsidP="00670CB2">
      <w:pPr>
        <w:pStyle w:val="a7"/>
        <w:numPr>
          <w:ilvl w:val="0"/>
          <w:numId w:val="13"/>
        </w:numPr>
        <w:ind w:firstLineChars="0"/>
        <w:rPr>
          <w:lang w:val="en-GB"/>
        </w:rPr>
      </w:pPr>
      <w:r w:rsidRPr="00670CB2">
        <w:rPr>
          <w:rFonts w:hint="eastAsia"/>
          <w:lang w:val="en-GB"/>
        </w:rPr>
        <w:t>新任务或版本升级后需要把旧数据利用起来，都可以使用这种方式</w:t>
      </w:r>
    </w:p>
    <w:p w:rsidR="00011E3E" w:rsidRPr="00670CB2" w:rsidRDefault="00670CB2" w:rsidP="00670CB2">
      <w:pPr>
        <w:ind w:firstLineChars="350" w:firstLine="735"/>
        <w:rPr>
          <w:lang w:val="en-GB"/>
        </w:rPr>
      </w:pPr>
      <w:r>
        <w:rPr>
          <w:rFonts w:hint="eastAsia"/>
          <w:lang w:val="en-GB"/>
        </w:rPr>
        <w:t>2</w:t>
      </w:r>
      <w:r>
        <w:rPr>
          <w:rFonts w:hint="eastAsia"/>
          <w:lang w:val="en-GB"/>
        </w:rPr>
        <w:t>）</w:t>
      </w:r>
      <w:r w:rsidR="00357D23" w:rsidRPr="00670CB2">
        <w:rPr>
          <w:rFonts w:hint="eastAsia"/>
          <w:lang w:val="en-GB"/>
        </w:rPr>
        <w:t>数据异常引起的没跑或跑过的（失败和成功）任务</w:t>
      </w:r>
    </w:p>
    <w:p w:rsidR="00011E3E" w:rsidRPr="00661E8F" w:rsidRDefault="00D40EE6" w:rsidP="004265B2">
      <w:pPr>
        <w:pStyle w:val="3"/>
      </w:pPr>
      <w:r>
        <w:rPr>
          <w:rFonts w:hint="eastAsia"/>
          <w:lang w:val="en-GB"/>
        </w:rPr>
        <w:t xml:space="preserve">1.2 </w:t>
      </w:r>
      <w:r w:rsidR="00011E3E" w:rsidRPr="00BD6862">
        <w:rPr>
          <w:rFonts w:hint="eastAsia"/>
        </w:rPr>
        <w:t>任务运行环境分类</w:t>
      </w:r>
    </w:p>
    <w:p w:rsidR="00011E3E" w:rsidRDefault="00400E3D" w:rsidP="00403288">
      <w:pPr>
        <w:ind w:firstLineChars="200" w:firstLine="420"/>
      </w:pPr>
      <w:r>
        <w:rPr>
          <w:rFonts w:hint="eastAsia"/>
        </w:rPr>
        <w:t>基于通用的大数据组件，如</w:t>
      </w:r>
      <w:r w:rsidR="00011E3E" w:rsidRPr="00661E8F">
        <w:t>Spark</w:t>
      </w:r>
      <w:r w:rsidR="00011E3E">
        <w:rPr>
          <w:rFonts w:hint="eastAsia"/>
        </w:rPr>
        <w:t>、</w:t>
      </w:r>
      <w:proofErr w:type="spellStart"/>
      <w:r w:rsidR="00011E3E">
        <w:rPr>
          <w:rFonts w:hint="eastAsia"/>
        </w:rPr>
        <w:t>gbase</w:t>
      </w:r>
      <w:proofErr w:type="spellEnd"/>
      <w:r w:rsidR="00011E3E">
        <w:rPr>
          <w:rFonts w:hint="eastAsia"/>
        </w:rPr>
        <w:t>、</w:t>
      </w:r>
      <w:proofErr w:type="spellStart"/>
      <w:r w:rsidR="00011E3E" w:rsidRPr="00661E8F">
        <w:t>Hbase</w:t>
      </w:r>
      <w:proofErr w:type="spellEnd"/>
      <w:r w:rsidR="00D40EE6">
        <w:rPr>
          <w:rFonts w:hint="eastAsia"/>
        </w:rPr>
        <w:t>等。</w:t>
      </w:r>
      <w:r w:rsidR="00011E3E" w:rsidRPr="00661E8F">
        <w:t xml:space="preserve"> </w:t>
      </w:r>
    </w:p>
    <w:p w:rsidR="004265B2" w:rsidRPr="00620BFB" w:rsidRDefault="006E425F" w:rsidP="004265B2">
      <w:pPr>
        <w:pStyle w:val="3"/>
      </w:pPr>
      <w:r>
        <w:rPr>
          <w:rFonts w:hint="eastAsia"/>
        </w:rPr>
        <w:t>1.3</w:t>
      </w:r>
      <w:r w:rsidR="00354F4E">
        <w:rPr>
          <w:rFonts w:hint="eastAsia"/>
        </w:rPr>
        <w:t xml:space="preserve"> </w:t>
      </w:r>
      <w:r w:rsidR="00BC35F3">
        <w:rPr>
          <w:rFonts w:hint="eastAsia"/>
        </w:rPr>
        <w:t>任务</w:t>
      </w:r>
      <w:r w:rsidR="004265B2">
        <w:rPr>
          <w:rFonts w:hint="eastAsia"/>
        </w:rPr>
        <w:t>时效性</w:t>
      </w:r>
    </w:p>
    <w:p w:rsidR="004265B2" w:rsidRPr="004265B2" w:rsidRDefault="004265B2" w:rsidP="004265B2">
      <w:pPr>
        <w:ind w:firstLineChars="200" w:firstLine="420"/>
      </w:pPr>
      <w:r w:rsidRPr="004265B2">
        <w:rPr>
          <w:rFonts w:hint="eastAsia"/>
        </w:rPr>
        <w:t>系统支持多种任务粒度，分类如下：</w:t>
      </w:r>
      <w:r w:rsidRPr="004265B2">
        <w:t xml:space="preserve"> </w:t>
      </w:r>
    </w:p>
    <w:p w:rsidR="004265B2" w:rsidRPr="00661E8F" w:rsidRDefault="004265B2" w:rsidP="004265B2">
      <w:pPr>
        <w:ind w:firstLineChars="200" w:firstLine="420"/>
      </w:pPr>
      <w:r>
        <w:rPr>
          <w:rFonts w:hint="eastAsia"/>
        </w:rPr>
        <w:t xml:space="preserve">1) </w:t>
      </w:r>
      <w:r>
        <w:rPr>
          <w:rFonts w:hint="eastAsia"/>
        </w:rPr>
        <w:t>支持</w:t>
      </w:r>
      <w:r w:rsidRPr="00661E8F">
        <w:rPr>
          <w:rFonts w:hint="eastAsia"/>
        </w:rPr>
        <w:t>离线任务</w:t>
      </w:r>
      <w:r>
        <w:rPr>
          <w:rFonts w:hint="eastAsia"/>
        </w:rPr>
        <w:t>——</w:t>
      </w:r>
      <w:r w:rsidRPr="00661E8F">
        <w:rPr>
          <w:rFonts w:hint="eastAsia"/>
        </w:rPr>
        <w:t>小时、天、周、</w:t>
      </w:r>
      <w:proofErr w:type="gramStart"/>
      <w:r w:rsidRPr="00661E8F">
        <w:rPr>
          <w:rFonts w:hint="eastAsia"/>
        </w:rPr>
        <w:t>月业务</w:t>
      </w:r>
      <w:proofErr w:type="gramEnd"/>
      <w:r w:rsidRPr="00661E8F">
        <w:rPr>
          <w:rFonts w:hint="eastAsia"/>
        </w:rPr>
        <w:t>的数据清洗，实时性要求低</w:t>
      </w:r>
      <w:r w:rsidRPr="00661E8F">
        <w:t xml:space="preserve"> </w:t>
      </w:r>
      <w:r>
        <w:rPr>
          <w:rFonts w:hint="eastAsia"/>
        </w:rPr>
        <w:t>；</w:t>
      </w:r>
    </w:p>
    <w:p w:rsidR="004265B2" w:rsidRPr="00661E8F" w:rsidRDefault="004265B2" w:rsidP="004265B2">
      <w:pPr>
        <w:ind w:firstLineChars="200" w:firstLine="420"/>
      </w:pPr>
      <w:r>
        <w:rPr>
          <w:rFonts w:hint="eastAsia"/>
        </w:rPr>
        <w:t xml:space="preserve">2) </w:t>
      </w:r>
      <w:r>
        <w:rPr>
          <w:rFonts w:hint="eastAsia"/>
        </w:rPr>
        <w:t>支持</w:t>
      </w:r>
      <w:r w:rsidRPr="00661E8F">
        <w:rPr>
          <w:rFonts w:hint="eastAsia"/>
        </w:rPr>
        <w:t>准实时任务</w:t>
      </w:r>
      <w:r>
        <w:rPr>
          <w:rFonts w:hint="eastAsia"/>
        </w:rPr>
        <w:t>——</w:t>
      </w:r>
      <w:r w:rsidRPr="00661E8F">
        <w:t xml:space="preserve"> 5</w:t>
      </w:r>
      <w:r w:rsidRPr="00661E8F">
        <w:rPr>
          <w:rFonts w:hint="eastAsia"/>
        </w:rPr>
        <w:t>分钟任务</w:t>
      </w:r>
      <w:r w:rsidRPr="00661E8F">
        <w:t xml:space="preserve"> </w:t>
      </w:r>
      <w:r>
        <w:rPr>
          <w:rFonts w:hint="eastAsia"/>
        </w:rPr>
        <w:t>；</w:t>
      </w:r>
    </w:p>
    <w:p w:rsidR="004265B2" w:rsidRDefault="004265B2" w:rsidP="004265B2">
      <w:pPr>
        <w:ind w:firstLineChars="200" w:firstLine="420"/>
      </w:pPr>
      <w:r>
        <w:rPr>
          <w:rFonts w:hint="eastAsia"/>
        </w:rPr>
        <w:t xml:space="preserve">3) </w:t>
      </w:r>
      <w:r>
        <w:rPr>
          <w:rFonts w:hint="eastAsia"/>
        </w:rPr>
        <w:t>支持</w:t>
      </w:r>
      <w:r w:rsidRPr="00661E8F">
        <w:rPr>
          <w:rFonts w:hint="eastAsia"/>
        </w:rPr>
        <w:t>实时任务</w:t>
      </w:r>
      <w:r>
        <w:rPr>
          <w:rFonts w:hint="eastAsia"/>
        </w:rPr>
        <w:t>——</w:t>
      </w:r>
      <w:r w:rsidRPr="00661E8F">
        <w:rPr>
          <w:rFonts w:hint="eastAsia"/>
        </w:rPr>
        <w:t>时效性要求高，</w:t>
      </w:r>
      <w:r>
        <w:rPr>
          <w:rFonts w:hint="eastAsia"/>
        </w:rPr>
        <w:t>如流处理任务。</w:t>
      </w:r>
    </w:p>
    <w:p w:rsidR="0007263D" w:rsidRPr="00620BFB" w:rsidRDefault="006E425F" w:rsidP="0007263D">
      <w:pPr>
        <w:pStyle w:val="3"/>
      </w:pPr>
      <w:r>
        <w:rPr>
          <w:rFonts w:hint="eastAsia"/>
        </w:rPr>
        <w:t xml:space="preserve">1.4 </w:t>
      </w:r>
      <w:r w:rsidR="0000370C">
        <w:rPr>
          <w:rFonts w:hint="eastAsia"/>
        </w:rPr>
        <w:t>VIP</w:t>
      </w:r>
      <w:r w:rsidR="0007263D">
        <w:rPr>
          <w:rFonts w:hint="eastAsia"/>
        </w:rPr>
        <w:t>任务</w:t>
      </w:r>
    </w:p>
    <w:p w:rsidR="0007263D" w:rsidRDefault="00A21036" w:rsidP="00EE6440">
      <w:pPr>
        <w:ind w:firstLineChars="200" w:firstLine="420"/>
      </w:pPr>
      <w:r>
        <w:rPr>
          <w:rFonts w:hint="eastAsia"/>
        </w:rPr>
        <w:t>支持已优先级方式保证重点任务优先运行</w:t>
      </w:r>
      <w:r w:rsidR="00FF703A">
        <w:rPr>
          <w:rFonts w:hint="eastAsia"/>
        </w:rPr>
        <w:t>。</w:t>
      </w:r>
    </w:p>
    <w:p w:rsidR="005246D7" w:rsidRDefault="006E425F" w:rsidP="005246D7">
      <w:pPr>
        <w:pStyle w:val="3"/>
      </w:pPr>
      <w:r>
        <w:rPr>
          <w:rFonts w:hint="eastAsia"/>
        </w:rPr>
        <w:t>1.5</w:t>
      </w:r>
      <w:r w:rsidR="005246D7">
        <w:rPr>
          <w:rFonts w:hint="eastAsia"/>
        </w:rPr>
        <w:t xml:space="preserve"> </w:t>
      </w:r>
      <w:r w:rsidR="005246D7">
        <w:rPr>
          <w:rFonts w:hint="eastAsia"/>
        </w:rPr>
        <w:t>资源</w:t>
      </w:r>
      <w:r w:rsidR="00AD4F65">
        <w:rPr>
          <w:rFonts w:hint="eastAsia"/>
        </w:rPr>
        <w:t>分配</w:t>
      </w:r>
    </w:p>
    <w:p w:rsidR="00AD4F65" w:rsidRPr="00AD4F65" w:rsidRDefault="00AD4F65" w:rsidP="00AD4F65">
      <w:pPr>
        <w:ind w:firstLineChars="200" w:firstLine="420"/>
      </w:pPr>
      <w:r>
        <w:rPr>
          <w:rFonts w:hint="eastAsia"/>
        </w:rPr>
        <w:t>系统把集群资源进行统一分配管理，已</w:t>
      </w:r>
      <w:r w:rsidR="007205F8">
        <w:rPr>
          <w:rFonts w:hint="eastAsia"/>
        </w:rPr>
        <w:t>保证</w:t>
      </w:r>
      <w:r>
        <w:rPr>
          <w:rFonts w:hint="eastAsia"/>
        </w:rPr>
        <w:t>资源利用率达到最优。</w:t>
      </w:r>
    </w:p>
    <w:p w:rsidR="005246D7" w:rsidRDefault="00E07EBA" w:rsidP="00E07EBA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AD4F65">
        <w:rPr>
          <w:rFonts w:hint="eastAsia"/>
        </w:rPr>
        <w:t>静态</w:t>
      </w:r>
      <w:r w:rsidR="005246D7">
        <w:rPr>
          <w:rFonts w:hint="eastAsia"/>
        </w:rPr>
        <w:t>资源</w:t>
      </w:r>
      <w:r w:rsidR="00850734">
        <w:rPr>
          <w:rFonts w:hint="eastAsia"/>
        </w:rPr>
        <w:t>分配</w:t>
      </w:r>
    </w:p>
    <w:p w:rsidR="00AD4F65" w:rsidRPr="00AD4F65" w:rsidRDefault="00342C4C" w:rsidP="00CD74F2">
      <w:pPr>
        <w:ind w:firstLineChars="350" w:firstLine="735"/>
      </w:pPr>
      <w:r>
        <w:rPr>
          <w:rFonts w:hint="eastAsia"/>
        </w:rPr>
        <w:t>每个任务可根据实际需要指定所需资源。</w:t>
      </w:r>
    </w:p>
    <w:p w:rsidR="005246D7" w:rsidRDefault="00E07EBA" w:rsidP="00E07EBA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5246D7">
        <w:rPr>
          <w:rFonts w:hint="eastAsia"/>
        </w:rPr>
        <w:t>动态资源优化</w:t>
      </w:r>
    </w:p>
    <w:p w:rsidR="00CD74F2" w:rsidRDefault="005D5EF0" w:rsidP="00CD74F2">
      <w:pPr>
        <w:ind w:firstLineChars="350" w:firstLine="735"/>
      </w:pPr>
      <w:r>
        <w:rPr>
          <w:rFonts w:hint="eastAsia"/>
        </w:rPr>
        <w:lastRenderedPageBreak/>
        <w:t>由于</w:t>
      </w:r>
      <w:proofErr w:type="gramStart"/>
      <w:r>
        <w:rPr>
          <w:rFonts w:hint="eastAsia"/>
        </w:rPr>
        <w:t>各任务</w:t>
      </w:r>
      <w:proofErr w:type="gramEnd"/>
      <w:r>
        <w:rPr>
          <w:rFonts w:hint="eastAsia"/>
        </w:rPr>
        <w:t>指定资源存在不合理性，为此系统根据任务历史运行资源耗费情况，寻</w:t>
      </w:r>
    </w:p>
    <w:p w:rsidR="00CD74F2" w:rsidRDefault="005D5EF0" w:rsidP="00CD74F2">
      <w:pPr>
        <w:ind w:firstLineChars="350" w:firstLine="735"/>
      </w:pPr>
      <w:r>
        <w:rPr>
          <w:rFonts w:hint="eastAsia"/>
        </w:rPr>
        <w:t>找任务资源敏感度因素，择优选取不同策略动态调整资源，使得系统内资源利用率</w:t>
      </w:r>
    </w:p>
    <w:p w:rsidR="005246D7" w:rsidRPr="005246D7" w:rsidRDefault="005D5EF0" w:rsidP="00CD74F2">
      <w:pPr>
        <w:ind w:firstLineChars="350" w:firstLine="735"/>
      </w:pPr>
      <w:r>
        <w:rPr>
          <w:rFonts w:hint="eastAsia"/>
        </w:rPr>
        <w:t>达到最</w:t>
      </w:r>
      <w:r w:rsidR="00923248">
        <w:rPr>
          <w:rFonts w:hint="eastAsia"/>
        </w:rPr>
        <w:t>优</w:t>
      </w:r>
      <w:r>
        <w:rPr>
          <w:rFonts w:hint="eastAsia"/>
        </w:rPr>
        <w:t>。</w:t>
      </w:r>
    </w:p>
    <w:p w:rsidR="000E17FD" w:rsidRDefault="00A21036" w:rsidP="000E17FD">
      <w:pPr>
        <w:pStyle w:val="3"/>
      </w:pPr>
      <w:r>
        <w:rPr>
          <w:rFonts w:hint="eastAsia"/>
        </w:rPr>
        <w:t>1.</w:t>
      </w:r>
      <w:r w:rsidR="006E425F">
        <w:rPr>
          <w:rFonts w:hint="eastAsia"/>
        </w:rPr>
        <w:t>6</w:t>
      </w:r>
      <w:r w:rsidR="000E17FD">
        <w:rPr>
          <w:rFonts w:hint="eastAsia"/>
        </w:rPr>
        <w:t xml:space="preserve"> </w:t>
      </w:r>
      <w:r w:rsidR="00A22B89">
        <w:rPr>
          <w:rFonts w:hint="eastAsia"/>
        </w:rPr>
        <w:t>稳定性</w:t>
      </w:r>
      <w:r w:rsidR="00A22B89">
        <w:rPr>
          <w:rFonts w:hint="eastAsia"/>
        </w:rPr>
        <w:t>-</w:t>
      </w:r>
      <w:r w:rsidR="00A22B89">
        <w:rPr>
          <w:rFonts w:hint="eastAsia"/>
        </w:rPr>
        <w:t>系统级监控</w:t>
      </w:r>
    </w:p>
    <w:p w:rsidR="00AF3B93" w:rsidRDefault="00AF3B93" w:rsidP="00AF3B93">
      <w:pPr>
        <w:ind w:firstLine="425"/>
      </w:pPr>
      <w:r>
        <w:rPr>
          <w:rFonts w:hint="eastAsia"/>
        </w:rPr>
        <w:t>系统需要有完善的自检自愈机制，已保证系统可不间断运行，减少人为干预。系统监控的主要功能包括：</w:t>
      </w:r>
    </w:p>
    <w:p w:rsidR="00AF3B93" w:rsidRDefault="00AF3B93" w:rsidP="00AF3B93">
      <w:pPr>
        <w:ind w:firstLine="425"/>
      </w:pPr>
      <w:r>
        <w:rPr>
          <w:rFonts w:hint="eastAsia"/>
        </w:rPr>
        <w:t>1</w:t>
      </w:r>
      <w:r>
        <w:rPr>
          <w:rFonts w:hint="eastAsia"/>
        </w:rPr>
        <w:t>）</w:t>
      </w:r>
      <w:proofErr w:type="gramStart"/>
      <w:r>
        <w:rPr>
          <w:rFonts w:hint="eastAsia"/>
        </w:rPr>
        <w:t>进程级</w:t>
      </w:r>
      <w:proofErr w:type="gramEnd"/>
      <w:r>
        <w:rPr>
          <w:rFonts w:hint="eastAsia"/>
        </w:rPr>
        <w:t>看门狗</w:t>
      </w:r>
    </w:p>
    <w:p w:rsidR="00AF3B93" w:rsidRDefault="00AF3B93" w:rsidP="00AF3B93">
      <w:pPr>
        <w:ind w:firstLine="425"/>
      </w:pPr>
      <w:r>
        <w:rPr>
          <w:rFonts w:hint="eastAsia"/>
        </w:rPr>
        <w:t>2</w:t>
      </w:r>
      <w:r>
        <w:rPr>
          <w:rFonts w:hint="eastAsia"/>
        </w:rPr>
        <w:t>）进程内的线程状态监控，心跳检测；</w:t>
      </w:r>
    </w:p>
    <w:p w:rsidR="00AF3B93" w:rsidRDefault="00AF3B93" w:rsidP="00AF3B93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重要事件（任务下发、调度执行等）的自检；</w:t>
      </w:r>
    </w:p>
    <w:p w:rsidR="00AF3B93" w:rsidRDefault="00AF3B93" w:rsidP="00AF3B93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异常集群节点的检测</w:t>
      </w:r>
    </w:p>
    <w:p w:rsidR="00AF3B93" w:rsidRDefault="00AF3B93" w:rsidP="00354F4E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检测结果的持久化</w:t>
      </w:r>
    </w:p>
    <w:p w:rsidR="00A9181A" w:rsidRPr="00A9181A" w:rsidRDefault="00A9181A" w:rsidP="00A9181A">
      <w:pPr>
        <w:ind w:firstLineChars="200" w:firstLine="420"/>
        <w:rPr>
          <w:lang w:val="en-GB"/>
        </w:rPr>
      </w:pPr>
      <w:r>
        <w:rPr>
          <w:rFonts w:hint="eastAsia"/>
        </w:rPr>
        <w:t>自愈方式：</w:t>
      </w:r>
      <w:r>
        <w:rPr>
          <w:rFonts w:hint="eastAsia"/>
          <w:lang w:val="en-GB"/>
        </w:rPr>
        <w:t>会根据异常严重程度，采取不同自愈措施如告警、重启等及时恢复系统。</w:t>
      </w:r>
    </w:p>
    <w:p w:rsidR="00AF54FF" w:rsidRDefault="006E425F" w:rsidP="00AF54FF">
      <w:pPr>
        <w:pStyle w:val="3"/>
        <w:rPr>
          <w:lang w:val="en-GB"/>
        </w:rPr>
      </w:pPr>
      <w:r>
        <w:rPr>
          <w:rFonts w:hint="eastAsia"/>
          <w:lang w:val="en-GB"/>
        </w:rPr>
        <w:t>1.7</w:t>
      </w:r>
      <w:r w:rsidR="00AF54FF">
        <w:rPr>
          <w:rFonts w:hint="eastAsia"/>
          <w:lang w:val="en-GB"/>
        </w:rPr>
        <w:t xml:space="preserve"> </w:t>
      </w:r>
      <w:r w:rsidR="00AF54FF">
        <w:rPr>
          <w:rFonts w:hint="eastAsia"/>
          <w:lang w:val="en-GB"/>
        </w:rPr>
        <w:t>热补丁</w:t>
      </w:r>
    </w:p>
    <w:p w:rsidR="00AF54FF" w:rsidRPr="00AF54FF" w:rsidRDefault="00AF54FF" w:rsidP="00AF54FF">
      <w:pPr>
        <w:ind w:firstLineChars="200" w:firstLine="420"/>
        <w:rPr>
          <w:lang w:val="en-GB"/>
        </w:rPr>
      </w:pPr>
      <w:r>
        <w:rPr>
          <w:rFonts w:hint="eastAsia"/>
          <w:lang w:val="en-GB"/>
        </w:rPr>
        <w:t>由于算法错误导致的异常，需要及时修正算法，但是又不能影响系统，则通过热补丁方式在不重启系统前期下及时加载变更后的算法。</w:t>
      </w:r>
    </w:p>
    <w:p w:rsidR="00354F4E" w:rsidRPr="008B12C1" w:rsidRDefault="006E425F" w:rsidP="00354F4E">
      <w:pPr>
        <w:pStyle w:val="3"/>
      </w:pPr>
      <w:r>
        <w:rPr>
          <w:rFonts w:hint="eastAsia"/>
        </w:rPr>
        <w:t>1.8</w:t>
      </w:r>
      <w:r w:rsidR="00354F4E">
        <w:rPr>
          <w:rFonts w:hint="eastAsia"/>
        </w:rPr>
        <w:t xml:space="preserve"> </w:t>
      </w:r>
      <w:r w:rsidR="00354F4E">
        <w:rPr>
          <w:rFonts w:hint="eastAsia"/>
        </w:rPr>
        <w:t>任务</w:t>
      </w:r>
      <w:r w:rsidR="001C4636">
        <w:rPr>
          <w:rFonts w:hint="eastAsia"/>
        </w:rPr>
        <w:t>可视化</w:t>
      </w:r>
      <w:r w:rsidR="00354F4E">
        <w:rPr>
          <w:rFonts w:hint="eastAsia"/>
        </w:rPr>
        <w:t>监控</w:t>
      </w:r>
    </w:p>
    <w:p w:rsidR="00354F4E" w:rsidRDefault="00354F4E" w:rsidP="00354F4E">
      <w:pPr>
        <w:ind w:firstLineChars="200" w:firstLine="420"/>
      </w:pPr>
      <w:r>
        <w:rPr>
          <w:rFonts w:hint="eastAsia"/>
        </w:rPr>
        <w:t>系统内的任务按照分组进行可视化监控，包括如下</w:t>
      </w:r>
      <w:r>
        <w:rPr>
          <w:rFonts w:hint="eastAsia"/>
        </w:rPr>
        <w:t>4</w:t>
      </w:r>
      <w:r>
        <w:rPr>
          <w:rFonts w:hint="eastAsia"/>
        </w:rPr>
        <w:t>部分，见图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354F4E" w:rsidRDefault="00354F4E" w:rsidP="00354F4E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监控对象选择</w:t>
      </w:r>
    </w:p>
    <w:p w:rsidR="00354F4E" w:rsidRDefault="00354F4E" w:rsidP="00354F4E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系统完成情况概览</w:t>
      </w:r>
    </w:p>
    <w:p w:rsidR="00354F4E" w:rsidRDefault="00354F4E" w:rsidP="00354F4E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具体功能列表</w:t>
      </w:r>
    </w:p>
    <w:p w:rsidR="00354F4E" w:rsidRPr="00C160C2" w:rsidRDefault="00354F4E" w:rsidP="00354F4E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系统资源信息</w:t>
      </w:r>
    </w:p>
    <w:p w:rsidR="00354F4E" w:rsidRDefault="00354F4E" w:rsidP="00354F4E">
      <w:pPr>
        <w:jc w:val="center"/>
      </w:pPr>
      <w:r>
        <w:rPr>
          <w:noProof/>
        </w:rPr>
        <w:drawing>
          <wp:inline distT="0" distB="0" distL="0" distR="0">
            <wp:extent cx="4682134" cy="2367892"/>
            <wp:effectExtent l="19050" t="0" r="4166" b="0"/>
            <wp:docPr id="3" name="图片 37" descr="C:\Users\Administrator\Desktop\新建文件夹\2016-08-20_09161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Administrator\Desktop\新建文件夹\2016-08-20_091619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2134" cy="2367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F4E" w:rsidRDefault="00354F4E" w:rsidP="00354F4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、元数据功能监控界面</w:t>
      </w:r>
    </w:p>
    <w:p w:rsidR="00354F4E" w:rsidRDefault="00354F4E" w:rsidP="00354F4E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监控对象选择，见图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354F4E" w:rsidRDefault="00354F4E" w:rsidP="00354F4E">
      <w:pPr>
        <w:ind w:firstLineChars="350" w:firstLine="735"/>
      </w:pPr>
      <w:r>
        <w:rPr>
          <w:rFonts w:hint="eastAsia"/>
        </w:rPr>
        <w:t>元数据功能监控，支持地区和时间选择，地区以接入省份为主，时间支持最近</w:t>
      </w:r>
      <w:r>
        <w:rPr>
          <w:rFonts w:hint="eastAsia"/>
        </w:rPr>
        <w:t>3</w:t>
      </w:r>
      <w:r>
        <w:rPr>
          <w:rFonts w:hint="eastAsia"/>
        </w:rPr>
        <w:t>天。</w:t>
      </w:r>
    </w:p>
    <w:p w:rsidR="00354F4E" w:rsidRDefault="00354F4E" w:rsidP="00354F4E">
      <w:pPr>
        <w:jc w:val="center"/>
      </w:pPr>
      <w:r>
        <w:rPr>
          <w:noProof/>
        </w:rPr>
        <w:lastRenderedPageBreak/>
        <w:drawing>
          <wp:inline distT="0" distB="0" distL="0" distR="0">
            <wp:extent cx="1700932" cy="1015072"/>
            <wp:effectExtent l="19050" t="0" r="0" b="0"/>
            <wp:docPr id="4" name="图片 38" descr="C:\Users\Administrator\Desktop\新建文件夹\2016-08-20_0918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Administrator\Desktop\新建文件夹\2016-08-20_091857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932" cy="10150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F4E" w:rsidRDefault="00354F4E" w:rsidP="00354F4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、地区时间选择</w:t>
      </w:r>
    </w:p>
    <w:p w:rsidR="00354F4E" w:rsidRDefault="00354F4E" w:rsidP="00354F4E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系统完成情况概览</w:t>
      </w:r>
    </w:p>
    <w:p w:rsidR="00354F4E" w:rsidRDefault="00354F4E" w:rsidP="00354F4E">
      <w:pPr>
        <w:ind w:firstLineChars="350" w:firstLine="735"/>
      </w:pPr>
      <w:r>
        <w:rPr>
          <w:rFonts w:hint="eastAsia"/>
        </w:rPr>
        <w:t>1</w:t>
      </w:r>
      <w:r>
        <w:rPr>
          <w:rFonts w:hint="eastAsia"/>
        </w:rPr>
        <w:t>）提供系统完成情况概览，见图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:rsidR="00354F4E" w:rsidRPr="00E17ACB" w:rsidRDefault="00354F4E" w:rsidP="00354F4E">
      <w:pPr>
        <w:ind w:firstLineChars="350" w:firstLine="735"/>
      </w:pPr>
      <w:r>
        <w:rPr>
          <w:rFonts w:hint="eastAsia"/>
        </w:rPr>
        <w:t>2</w:t>
      </w:r>
      <w:r>
        <w:rPr>
          <w:rFonts w:hint="eastAsia"/>
        </w:rPr>
        <w:t>）支持自定义功能的监控，见图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:rsidR="00354F4E" w:rsidRDefault="00354F4E" w:rsidP="00354F4E">
      <w:pPr>
        <w:jc w:val="center"/>
      </w:pPr>
      <w:r>
        <w:rPr>
          <w:noProof/>
        </w:rPr>
        <w:drawing>
          <wp:inline distT="0" distB="0" distL="0" distR="0">
            <wp:extent cx="4791872" cy="1371719"/>
            <wp:effectExtent l="19050" t="0" r="8728" b="0"/>
            <wp:docPr id="5" name="图片 50" descr="C:\Users\Administrator\Desktop\新建文件夹\2016-08-20_091619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Administrator\Desktop\新建文件夹\2016-08-20_091619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872" cy="13717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F4E" w:rsidRDefault="00354F4E" w:rsidP="00354F4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、系统完成情况概览</w:t>
      </w:r>
    </w:p>
    <w:p w:rsidR="00354F4E" w:rsidRPr="00E17ACB" w:rsidRDefault="00354F4E" w:rsidP="00354F4E">
      <w:pPr>
        <w:ind w:firstLineChars="350" w:firstLine="735"/>
      </w:pPr>
      <w:r>
        <w:rPr>
          <w:rFonts w:hint="eastAsia"/>
        </w:rPr>
        <w:t>3</w:t>
      </w:r>
      <w:r>
        <w:rPr>
          <w:rFonts w:hint="eastAsia"/>
        </w:rPr>
        <w:t>）支持</w:t>
      </w:r>
      <w:proofErr w:type="gramStart"/>
      <w:r>
        <w:rPr>
          <w:rFonts w:hint="eastAsia"/>
        </w:rPr>
        <w:t>按状态</w:t>
      </w:r>
      <w:proofErr w:type="gramEnd"/>
      <w:r>
        <w:rPr>
          <w:rFonts w:hint="eastAsia"/>
        </w:rPr>
        <w:t>联动具体的功能，见图</w:t>
      </w:r>
      <w:r>
        <w:rPr>
          <w:rFonts w:hint="eastAsia"/>
        </w:rPr>
        <w:t>4~8</w:t>
      </w:r>
      <w:r>
        <w:rPr>
          <w:rFonts w:hint="eastAsia"/>
        </w:rPr>
        <w:t>。</w:t>
      </w:r>
    </w:p>
    <w:p w:rsidR="00354F4E" w:rsidRDefault="00354F4E" w:rsidP="00354F4E">
      <w:pPr>
        <w:jc w:val="center"/>
      </w:pPr>
      <w:r>
        <w:rPr>
          <w:noProof/>
        </w:rPr>
        <w:drawing>
          <wp:inline distT="0" distB="0" distL="0" distR="0">
            <wp:extent cx="4782727" cy="2254192"/>
            <wp:effectExtent l="19050" t="0" r="0" b="0"/>
            <wp:docPr id="6" name="图片 42" descr="C:\Users\Administrator\Desktop\新建文件夹\2016-08-20_0918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Administrator\Desktop\新建文件夹\2016-08-20_091801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2727" cy="22541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F4E" w:rsidRDefault="00354F4E" w:rsidP="00354F4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、按自定义功能联动</w:t>
      </w:r>
    </w:p>
    <w:p w:rsidR="00354F4E" w:rsidRDefault="00354F4E" w:rsidP="00354F4E">
      <w:pPr>
        <w:jc w:val="center"/>
      </w:pPr>
      <w:r>
        <w:rPr>
          <w:noProof/>
        </w:rPr>
        <w:drawing>
          <wp:inline distT="0" distB="0" distL="0" distR="0">
            <wp:extent cx="4796444" cy="2249619"/>
            <wp:effectExtent l="19050" t="0" r="4156" b="0"/>
            <wp:docPr id="7" name="图片 43" descr="C:\Users\Administrator\Desktop\新建文件夹\2016-08-20_0917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Administrator\Desktop\新建文件夹\2016-08-20_091748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444" cy="2249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F4E" w:rsidRDefault="00354F4E" w:rsidP="00354F4E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5</w:t>
      </w:r>
      <w:r>
        <w:rPr>
          <w:rFonts w:hint="eastAsia"/>
        </w:rPr>
        <w:t>、按已完成功能联动</w:t>
      </w:r>
    </w:p>
    <w:p w:rsidR="00354F4E" w:rsidRDefault="00354F4E" w:rsidP="00354F4E">
      <w:pPr>
        <w:jc w:val="center"/>
      </w:pPr>
      <w:r>
        <w:rPr>
          <w:noProof/>
        </w:rPr>
        <w:drawing>
          <wp:inline distT="0" distB="0" distL="0" distR="0">
            <wp:extent cx="4796444" cy="2263336"/>
            <wp:effectExtent l="19050" t="0" r="4156" b="0"/>
            <wp:docPr id="8" name="图片 44" descr="C:\Users\Administrator\Desktop\新建文件夹\2016-08-20_0917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Administrator\Desktop\新建文件夹\2016-08-20_091735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444" cy="2263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F4E" w:rsidRDefault="00354F4E" w:rsidP="00354F4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rPr>
          <w:rFonts w:hint="eastAsia"/>
        </w:rPr>
        <w:t>、按进行中功能联动</w:t>
      </w:r>
    </w:p>
    <w:p w:rsidR="00354F4E" w:rsidRDefault="00354F4E" w:rsidP="00354F4E">
      <w:pPr>
        <w:jc w:val="center"/>
      </w:pPr>
      <w:r>
        <w:rPr>
          <w:noProof/>
        </w:rPr>
        <w:drawing>
          <wp:inline distT="0" distB="0" distL="0" distR="0">
            <wp:extent cx="4801016" cy="2258764"/>
            <wp:effectExtent l="19050" t="0" r="0" b="0"/>
            <wp:docPr id="9" name="图片 45" descr="C:\Users\Administrator\Desktop\新建文件夹\2016-08-20_0917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Administrator\Desktop\新建文件夹\2016-08-20_091723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016" cy="22587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F4E" w:rsidRDefault="00354F4E" w:rsidP="00354F4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rPr>
          <w:rFonts w:hint="eastAsia"/>
        </w:rPr>
        <w:t>、按异常功能联动</w:t>
      </w:r>
    </w:p>
    <w:p w:rsidR="00354F4E" w:rsidRDefault="00354F4E" w:rsidP="00354F4E">
      <w:pPr>
        <w:jc w:val="center"/>
      </w:pPr>
      <w:r>
        <w:rPr>
          <w:noProof/>
        </w:rPr>
        <w:drawing>
          <wp:inline distT="0" distB="0" distL="0" distR="0">
            <wp:extent cx="4791872" cy="2258764"/>
            <wp:effectExtent l="19050" t="0" r="8728" b="0"/>
            <wp:docPr id="10" name="图片 46" descr="C:\Users\Administrator\Desktop\新建文件夹\2016-08-20_0917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Administrator\Desktop\新建文件夹\2016-08-20_09171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872" cy="22587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F4E" w:rsidRDefault="00354F4E" w:rsidP="00354F4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8</w:t>
      </w:r>
      <w:r>
        <w:rPr>
          <w:rFonts w:hint="eastAsia"/>
        </w:rPr>
        <w:t>、按等待功能联动</w:t>
      </w:r>
    </w:p>
    <w:p w:rsidR="00354F4E" w:rsidRDefault="00354F4E" w:rsidP="00354F4E">
      <w:pPr>
        <w:jc w:val="center"/>
      </w:pPr>
    </w:p>
    <w:p w:rsidR="00354F4E" w:rsidRDefault="00354F4E" w:rsidP="00354F4E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具体功能列表</w:t>
      </w:r>
    </w:p>
    <w:p w:rsidR="00354F4E" w:rsidRDefault="00354F4E" w:rsidP="00354F4E">
      <w:pPr>
        <w:ind w:firstLineChars="350" w:firstLine="735"/>
      </w:pPr>
      <w:r>
        <w:rPr>
          <w:rFonts w:hint="eastAsia"/>
        </w:rPr>
        <w:t>1</w:t>
      </w:r>
      <w:r>
        <w:rPr>
          <w:rFonts w:hint="eastAsia"/>
        </w:rPr>
        <w:t>）支持搜索、排序</w:t>
      </w:r>
      <w:r>
        <w:rPr>
          <w:rFonts w:hint="eastAsia"/>
        </w:rPr>
        <w:t xml:space="preserve"> </w:t>
      </w:r>
    </w:p>
    <w:p w:rsidR="00354F4E" w:rsidRPr="00652812" w:rsidRDefault="00354F4E" w:rsidP="00354F4E">
      <w:pPr>
        <w:ind w:firstLineChars="350" w:firstLine="735"/>
      </w:pPr>
      <w:r>
        <w:rPr>
          <w:rFonts w:hint="eastAsia"/>
        </w:rPr>
        <w:t>2</w:t>
      </w:r>
      <w:r>
        <w:rPr>
          <w:rFonts w:hint="eastAsia"/>
        </w:rPr>
        <w:t>）支持查看具体功能的完成情况，见图</w:t>
      </w:r>
      <w:r>
        <w:rPr>
          <w:rFonts w:hint="eastAsia"/>
        </w:rPr>
        <w:t>9</w:t>
      </w:r>
    </w:p>
    <w:p w:rsidR="00354F4E" w:rsidRDefault="00354F4E" w:rsidP="00354F4E">
      <w:pPr>
        <w:jc w:val="center"/>
      </w:pPr>
      <w:r>
        <w:rPr>
          <w:noProof/>
        </w:rPr>
        <w:lastRenderedPageBreak/>
        <w:drawing>
          <wp:inline distT="0" distB="0" distL="0" distR="0">
            <wp:extent cx="4778155" cy="919052"/>
            <wp:effectExtent l="19050" t="0" r="3395" b="0"/>
            <wp:docPr id="11" name="图片 51" descr="C:\Users\Administrator\Desktop\2016-08-21_1018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Administrator\Desktop\2016-08-21_101814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155" cy="9190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F4E" w:rsidRDefault="00354F4E" w:rsidP="00354F4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9</w:t>
      </w:r>
      <w:r>
        <w:rPr>
          <w:rFonts w:hint="eastAsia"/>
        </w:rPr>
        <w:t>、查看具体功能的完成情况</w:t>
      </w:r>
    </w:p>
    <w:p w:rsidR="00354F4E" w:rsidRDefault="00354F4E" w:rsidP="00354F4E"/>
    <w:p w:rsidR="00354F4E" w:rsidRDefault="00354F4E" w:rsidP="00354F4E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系统资源信息</w:t>
      </w:r>
    </w:p>
    <w:p w:rsidR="00354F4E" w:rsidRDefault="00354F4E" w:rsidP="00354F4E">
      <w:pPr>
        <w:ind w:firstLineChars="350" w:firstLine="735"/>
      </w:pPr>
      <w:r>
        <w:rPr>
          <w:rFonts w:hint="eastAsia"/>
        </w:rPr>
        <w:t>1</w:t>
      </w:r>
      <w:r>
        <w:rPr>
          <w:rFonts w:hint="eastAsia"/>
        </w:rPr>
        <w:t>）支持查看系统的资源使用趋势</w:t>
      </w:r>
      <w:r>
        <w:rPr>
          <w:rFonts w:hint="eastAsia"/>
        </w:rPr>
        <w:t xml:space="preserve"> </w:t>
      </w:r>
    </w:p>
    <w:p w:rsidR="00354F4E" w:rsidRDefault="00354F4E" w:rsidP="00354F4E">
      <w:pPr>
        <w:ind w:firstLineChars="350" w:firstLine="735"/>
      </w:pPr>
      <w:r>
        <w:rPr>
          <w:rFonts w:hint="eastAsia"/>
        </w:rPr>
        <w:t>2</w:t>
      </w:r>
      <w:r>
        <w:rPr>
          <w:rFonts w:hint="eastAsia"/>
        </w:rPr>
        <w:t>）支持查看当前的可用资源信息</w:t>
      </w:r>
    </w:p>
    <w:p w:rsidR="00354F4E" w:rsidRPr="00354F4E" w:rsidRDefault="00354F4E" w:rsidP="005F0CAA">
      <w:pPr>
        <w:ind w:firstLineChars="350" w:firstLine="735"/>
      </w:pPr>
      <w:r>
        <w:rPr>
          <w:rFonts w:hint="eastAsia"/>
        </w:rPr>
        <w:t>3</w:t>
      </w:r>
      <w:r>
        <w:rPr>
          <w:rFonts w:hint="eastAsia"/>
        </w:rPr>
        <w:t>）支持查看历史的资源使用信息</w:t>
      </w:r>
    </w:p>
    <w:p w:rsidR="00011E3E" w:rsidRDefault="00971A98" w:rsidP="00971A98">
      <w:pPr>
        <w:pStyle w:val="2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11E3E">
        <w:rPr>
          <w:rFonts w:hint="eastAsia"/>
        </w:rPr>
        <w:t>数据管理</w:t>
      </w:r>
    </w:p>
    <w:p w:rsidR="00011E3E" w:rsidRDefault="00011E3E" w:rsidP="00011E3E">
      <w:pPr>
        <w:spacing w:line="360" w:lineRule="auto"/>
        <w:ind w:firstLineChars="200" w:firstLine="420"/>
      </w:pPr>
      <w:r>
        <w:rPr>
          <w:rFonts w:hint="eastAsia"/>
        </w:rPr>
        <w:t>支持数据统一建模，定义数据属性形成数据元数据。</w:t>
      </w:r>
    </w:p>
    <w:p w:rsidR="00011E3E" w:rsidRDefault="008E75E4" w:rsidP="008E75E4">
      <w:pPr>
        <w:pStyle w:val="3"/>
      </w:pPr>
      <w:r>
        <w:rPr>
          <w:rFonts w:hint="eastAsia"/>
        </w:rPr>
        <w:t>2.1</w:t>
      </w:r>
      <w:r w:rsidR="00011E3E">
        <w:rPr>
          <w:rFonts w:hint="eastAsia"/>
        </w:rPr>
        <w:t>血缘分析</w:t>
      </w:r>
    </w:p>
    <w:p w:rsidR="00011E3E" w:rsidRPr="00B343CD" w:rsidRDefault="00011E3E" w:rsidP="00011E3E">
      <w:pPr>
        <w:pStyle w:val="a7"/>
      </w:pPr>
      <w:r w:rsidRPr="00B343CD">
        <w:rPr>
          <w:rFonts w:hint="eastAsia"/>
        </w:rPr>
        <w:t>基于表和任务之间的关系建立的</w:t>
      </w:r>
      <w:r>
        <w:rPr>
          <w:rFonts w:hint="eastAsia"/>
        </w:rPr>
        <w:t>血缘图，可以通过血缘分析了解系统</w:t>
      </w:r>
      <w:proofErr w:type="gramStart"/>
      <w:r>
        <w:rPr>
          <w:rFonts w:hint="eastAsia"/>
        </w:rPr>
        <w:t>内任务</w:t>
      </w:r>
      <w:proofErr w:type="gramEnd"/>
      <w:r>
        <w:rPr>
          <w:rFonts w:hint="eastAsia"/>
        </w:rPr>
        <w:t>依赖关系、数据依赖关系、任务数据间依赖关系，对于系统有全面了解。</w:t>
      </w:r>
    </w:p>
    <w:p w:rsidR="00011E3E" w:rsidRPr="006B22CC" w:rsidRDefault="00011E3E" w:rsidP="00011E3E">
      <w:pPr>
        <w:pStyle w:val="a7"/>
        <w:spacing w:line="360" w:lineRule="auto"/>
        <w:ind w:left="555" w:firstLineChars="0" w:firstLine="0"/>
        <w:rPr>
          <w:b/>
        </w:rPr>
      </w:pPr>
      <w:r w:rsidRPr="006B22CC">
        <w:rPr>
          <w:rFonts w:hint="eastAsia"/>
          <w:b/>
        </w:rPr>
        <w:t>血缘图示例：</w:t>
      </w:r>
      <w:r w:rsidRPr="006B22CC">
        <w:rPr>
          <w:b/>
        </w:rPr>
        <w:t xml:space="preserve"> </w:t>
      </w:r>
    </w:p>
    <w:p w:rsidR="00011E3E" w:rsidRPr="00B343CD" w:rsidRDefault="00011E3E" w:rsidP="00546499">
      <w:pPr>
        <w:pStyle w:val="a7"/>
        <w:ind w:firstLineChars="0" w:firstLine="0"/>
        <w:jc w:val="center"/>
      </w:pPr>
      <w:r>
        <w:rPr>
          <w:noProof/>
        </w:rPr>
        <w:drawing>
          <wp:inline distT="0" distB="0" distL="0" distR="0">
            <wp:extent cx="5271770" cy="2719070"/>
            <wp:effectExtent l="19050" t="0" r="5080" b="0"/>
            <wp:docPr id="1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719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E3E" w:rsidRPr="006B22CC" w:rsidRDefault="00011E3E" w:rsidP="00011E3E">
      <w:pPr>
        <w:pStyle w:val="a7"/>
        <w:spacing w:line="360" w:lineRule="auto"/>
        <w:ind w:left="555" w:firstLineChars="0" w:firstLine="0"/>
        <w:rPr>
          <w:b/>
        </w:rPr>
      </w:pPr>
      <w:r w:rsidRPr="006B22CC">
        <w:rPr>
          <w:rFonts w:hint="eastAsia"/>
          <w:b/>
        </w:rPr>
        <w:t>血缘分析应用：</w:t>
      </w:r>
      <w:r w:rsidRPr="006B22CC">
        <w:rPr>
          <w:b/>
        </w:rPr>
        <w:t xml:space="preserve"> </w:t>
      </w:r>
    </w:p>
    <w:p w:rsidR="00011E3E" w:rsidRPr="00B343CD" w:rsidRDefault="00011E3E" w:rsidP="00011E3E">
      <w:pPr>
        <w:pStyle w:val="a7"/>
        <w:ind w:left="556" w:firstLineChars="0" w:firstLine="0"/>
      </w:pPr>
      <w:r>
        <w:rPr>
          <w:rFonts w:hint="eastAsia"/>
        </w:rPr>
        <w:t xml:space="preserve">1) </w:t>
      </w:r>
      <w:r>
        <w:rPr>
          <w:rFonts w:hint="eastAsia"/>
        </w:rPr>
        <w:t>可视化</w:t>
      </w:r>
      <w:r w:rsidRPr="00B343CD">
        <w:rPr>
          <w:rFonts w:hint="eastAsia"/>
        </w:rPr>
        <w:t>监控拓扑图</w:t>
      </w:r>
      <w:r w:rsidRPr="00B343CD">
        <w:t xml:space="preserve"> </w:t>
      </w:r>
    </w:p>
    <w:p w:rsidR="00011E3E" w:rsidRPr="00B343CD" w:rsidRDefault="00011E3E" w:rsidP="00011E3E">
      <w:pPr>
        <w:pStyle w:val="a7"/>
        <w:ind w:left="556" w:firstLineChars="0" w:firstLine="0"/>
      </w:pPr>
      <w:r>
        <w:rPr>
          <w:rFonts w:hint="eastAsia"/>
        </w:rPr>
        <w:t xml:space="preserve">2) </w:t>
      </w:r>
      <w:proofErr w:type="gramStart"/>
      <w:r w:rsidRPr="00B343CD">
        <w:rPr>
          <w:rFonts w:hint="eastAsia"/>
        </w:rPr>
        <w:t>补采功能</w:t>
      </w:r>
      <w:proofErr w:type="gramEnd"/>
      <w:r w:rsidRPr="00B343CD">
        <w:t xml:space="preserve"> </w:t>
      </w:r>
    </w:p>
    <w:p w:rsidR="00011E3E" w:rsidRDefault="00011E3E" w:rsidP="00011E3E">
      <w:pPr>
        <w:pStyle w:val="a7"/>
        <w:ind w:left="556" w:firstLineChars="0" w:firstLine="0"/>
      </w:pPr>
      <w:r>
        <w:rPr>
          <w:rFonts w:hint="eastAsia"/>
        </w:rPr>
        <w:t xml:space="preserve">3) </w:t>
      </w:r>
      <w:r w:rsidRPr="00B343CD">
        <w:rPr>
          <w:rFonts w:hint="eastAsia"/>
        </w:rPr>
        <w:t>优先级同步反转</w:t>
      </w:r>
      <w:r w:rsidRPr="00B343CD">
        <w:t xml:space="preserve"> </w:t>
      </w:r>
    </w:p>
    <w:p w:rsidR="00011E3E" w:rsidRDefault="00392C7C" w:rsidP="00011E3E">
      <w:pPr>
        <w:pStyle w:val="3"/>
        <w:rPr>
          <w:lang w:val="en-GB"/>
        </w:rPr>
      </w:pPr>
      <w:r>
        <w:rPr>
          <w:rFonts w:hint="eastAsia"/>
          <w:lang w:val="en-GB"/>
        </w:rPr>
        <w:lastRenderedPageBreak/>
        <w:t>2</w:t>
      </w:r>
      <w:r w:rsidR="00670CB2">
        <w:rPr>
          <w:rFonts w:hint="eastAsia"/>
          <w:lang w:val="en-GB"/>
        </w:rPr>
        <w:t>.2</w:t>
      </w:r>
      <w:r w:rsidR="00011E3E">
        <w:rPr>
          <w:rFonts w:hint="eastAsia"/>
          <w:lang w:val="en-GB"/>
        </w:rPr>
        <w:t>数据质量检查</w:t>
      </w:r>
    </w:p>
    <w:p w:rsidR="00011E3E" w:rsidRDefault="00011E3E" w:rsidP="00011E3E">
      <w:pPr>
        <w:ind w:firstLineChars="200" w:firstLine="420"/>
      </w:pPr>
      <w:r>
        <w:rPr>
          <w:rFonts w:hint="eastAsia"/>
        </w:rPr>
        <w:t>原始数据进入系统后，会经过一系列数据处理流程，为了保证整个数据流中的数据质量，支持数据质量检查。</w:t>
      </w:r>
    </w:p>
    <w:p w:rsidR="00011E3E" w:rsidRDefault="00011E3E" w:rsidP="00011E3E">
      <w:pPr>
        <w:ind w:firstLineChars="200" w:firstLine="422"/>
      </w:pPr>
      <w:r w:rsidRPr="008E153D">
        <w:rPr>
          <w:rFonts w:hint="eastAsia"/>
          <w:b/>
        </w:rPr>
        <w:t>检查粒度</w:t>
      </w:r>
      <w:r>
        <w:rPr>
          <w:rFonts w:hint="eastAsia"/>
        </w:rPr>
        <w:t>：包括周期巡检、实时检查。</w:t>
      </w:r>
    </w:p>
    <w:p w:rsidR="00011E3E" w:rsidRDefault="00011E3E" w:rsidP="00011E3E">
      <w:pPr>
        <w:ind w:firstLineChars="200" w:firstLine="422"/>
      </w:pPr>
      <w:r w:rsidRPr="008E153D">
        <w:rPr>
          <w:rFonts w:hint="eastAsia"/>
          <w:b/>
        </w:rPr>
        <w:t>检查过程</w:t>
      </w:r>
      <w:r>
        <w:rPr>
          <w:rFonts w:hint="eastAsia"/>
        </w:rPr>
        <w:t>：中间结果检查、最终结果检查。</w:t>
      </w:r>
    </w:p>
    <w:p w:rsidR="00011E3E" w:rsidRPr="00375D8B" w:rsidRDefault="00011E3E" w:rsidP="00011E3E">
      <w:pPr>
        <w:ind w:firstLineChars="200" w:firstLine="422"/>
      </w:pPr>
      <w:r w:rsidRPr="008E153D">
        <w:rPr>
          <w:rFonts w:hint="eastAsia"/>
          <w:b/>
        </w:rPr>
        <w:t>检查方式</w:t>
      </w:r>
      <w:r>
        <w:rPr>
          <w:rFonts w:hint="eastAsia"/>
        </w:rPr>
        <w:t>：对检查策略进行建模，用户可随意配置检查规则，实现不同策略的检查。</w:t>
      </w:r>
    </w:p>
    <w:p w:rsidR="00011E3E" w:rsidRDefault="00011E3E" w:rsidP="00011E3E">
      <w:pPr>
        <w:ind w:firstLineChars="200" w:firstLine="422"/>
      </w:pPr>
      <w:r w:rsidRPr="008E153D">
        <w:rPr>
          <w:rFonts w:hint="eastAsia"/>
          <w:b/>
        </w:rPr>
        <w:t>检查结果</w:t>
      </w:r>
      <w:r>
        <w:rPr>
          <w:rFonts w:hint="eastAsia"/>
        </w:rPr>
        <w:t>：质量检查不合格的数据，会终止后续数据流的处理，以便及时发现数据质量问题，采取补救措施。</w:t>
      </w:r>
    </w:p>
    <w:p w:rsidR="00011E3E" w:rsidRDefault="008158CE" w:rsidP="008158CE">
      <w:pPr>
        <w:pStyle w:val="3"/>
      </w:pPr>
      <w:r>
        <w:rPr>
          <w:rFonts w:hint="eastAsia"/>
        </w:rPr>
        <w:t>2.3</w:t>
      </w:r>
      <w:r>
        <w:rPr>
          <w:rFonts w:hint="eastAsia"/>
        </w:rPr>
        <w:t>数据</w:t>
      </w:r>
      <w:r w:rsidR="00011E3E">
        <w:rPr>
          <w:rFonts w:hint="eastAsia"/>
        </w:rPr>
        <w:t>异常恢复</w:t>
      </w:r>
    </w:p>
    <w:p w:rsidR="00011E3E" w:rsidRPr="00944BDF" w:rsidRDefault="00011E3E" w:rsidP="00011E3E">
      <w:pPr>
        <w:ind w:firstLineChars="200" w:firstLine="420"/>
      </w:pPr>
      <w:r>
        <w:rPr>
          <w:rFonts w:hint="eastAsia"/>
        </w:rPr>
        <w:t>系统中，常存在由于如数据异常、或算法错误等原因引起的一些数据处理结果异常，导致系统中存在无效数据，为此需要有异常恢复机制，保证系统中数据能及时纠错，主要通过如下三种方式实现，包括补采、指定日期运行。</w:t>
      </w:r>
      <w:r w:rsidRPr="00944BDF">
        <w:rPr>
          <w:rFonts w:hint="eastAsia"/>
        </w:rPr>
        <w:t xml:space="preserve"> </w:t>
      </w:r>
    </w:p>
    <w:p w:rsidR="00011E3E" w:rsidRDefault="008158CE" w:rsidP="008158CE">
      <w:pPr>
        <w:pStyle w:val="4"/>
      </w:pPr>
      <w:r>
        <w:rPr>
          <w:rFonts w:hint="eastAsia"/>
        </w:rPr>
        <w:t>2.3</w:t>
      </w:r>
      <w:r w:rsidR="00011E3E">
        <w:rPr>
          <w:rFonts w:hint="eastAsia"/>
        </w:rPr>
        <w:t xml:space="preserve">.1 </w:t>
      </w:r>
      <w:r w:rsidR="00011E3E">
        <w:rPr>
          <w:rFonts w:hint="eastAsia"/>
        </w:rPr>
        <w:t>补采</w:t>
      </w:r>
    </w:p>
    <w:p w:rsidR="00011E3E" w:rsidRDefault="00011E3E" w:rsidP="00011E3E">
      <w:pPr>
        <w:autoSpaceDE w:val="0"/>
        <w:autoSpaceDN w:val="0"/>
        <w:adjustRightInd w:val="0"/>
        <w:ind w:firstLineChars="200" w:firstLine="422"/>
        <w:jc w:val="left"/>
        <w:rPr>
          <w:rFonts w:ascii="新宋体" w:eastAsia="新宋体" w:cs="新宋体"/>
          <w:color w:val="000000"/>
          <w:kern w:val="0"/>
          <w:szCs w:val="21"/>
          <w:lang w:val="zh-CN"/>
        </w:rPr>
      </w:pPr>
      <w:r w:rsidRPr="00486926">
        <w:rPr>
          <w:rFonts w:ascii="新宋体" w:eastAsia="新宋体" w:cs="新宋体" w:hint="eastAsia"/>
          <w:b/>
          <w:color w:val="000000"/>
          <w:kern w:val="0"/>
          <w:szCs w:val="21"/>
          <w:lang w:val="zh-CN"/>
        </w:rPr>
        <w:t>补采</w:t>
      </w:r>
      <w:r>
        <w:rPr>
          <w:rFonts w:ascii="新宋体" w:eastAsia="新宋体" w:cs="新宋体" w:hint="eastAsia"/>
          <w:color w:val="000000"/>
          <w:kern w:val="0"/>
          <w:szCs w:val="21"/>
          <w:lang w:val="zh-CN"/>
        </w:rPr>
        <w:t>：</w:t>
      </w:r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就是根据任务血缘关系，分析出受其影响的任务，备份选中任务以及被影响的任务，生成对应新任务</w:t>
      </w:r>
      <w:r>
        <w:rPr>
          <w:rFonts w:ascii="新宋体" w:eastAsia="新宋体" w:cs="新宋体" w:hint="eastAsia"/>
          <w:color w:val="000000"/>
          <w:kern w:val="0"/>
          <w:szCs w:val="21"/>
          <w:lang w:val="zh-CN"/>
        </w:rPr>
        <w:t>链</w:t>
      </w:r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的过程。</w:t>
      </w:r>
    </w:p>
    <w:p w:rsidR="00011E3E" w:rsidRPr="00486926" w:rsidRDefault="00011E3E" w:rsidP="00011E3E">
      <w:pPr>
        <w:autoSpaceDE w:val="0"/>
        <w:autoSpaceDN w:val="0"/>
        <w:adjustRightInd w:val="0"/>
        <w:ind w:firstLineChars="200" w:firstLine="422"/>
        <w:jc w:val="left"/>
        <w:rPr>
          <w:rFonts w:ascii="新宋体" w:eastAsia="新宋体" w:cs="新宋体"/>
          <w:color w:val="000000"/>
          <w:kern w:val="0"/>
          <w:szCs w:val="21"/>
          <w:lang w:val="zh-CN"/>
        </w:rPr>
      </w:pPr>
      <w:proofErr w:type="gramStart"/>
      <w:r>
        <w:rPr>
          <w:rFonts w:ascii="新宋体" w:eastAsia="新宋体" w:cs="新宋体" w:hint="eastAsia"/>
          <w:b/>
          <w:color w:val="000000"/>
          <w:kern w:val="0"/>
          <w:szCs w:val="21"/>
          <w:lang w:val="zh-CN"/>
        </w:rPr>
        <w:t>补采适用范围</w:t>
      </w:r>
      <w:proofErr w:type="gramEnd"/>
      <w:r w:rsidRPr="006F3C5F">
        <w:rPr>
          <w:rFonts w:ascii="新宋体" w:eastAsia="新宋体" w:cs="新宋体" w:hint="eastAsia"/>
          <w:b/>
          <w:color w:val="000000"/>
          <w:kern w:val="0"/>
          <w:szCs w:val="21"/>
          <w:lang w:val="zh-CN"/>
        </w:rPr>
        <w:t>：</w:t>
      </w:r>
      <w:r>
        <w:rPr>
          <w:rFonts w:ascii="新宋体" w:eastAsia="新宋体" w:cs="新宋体" w:hint="eastAsia"/>
          <w:color w:val="000000"/>
          <w:kern w:val="0"/>
          <w:szCs w:val="21"/>
          <w:lang w:val="zh-CN"/>
        </w:rPr>
        <w:t>数据异常引起的</w:t>
      </w:r>
      <w:r w:rsidRPr="00030F1F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运行过的任务，包括成功和失败</w:t>
      </w:r>
    </w:p>
    <w:p w:rsidR="00011E3E" w:rsidRPr="00486926" w:rsidRDefault="00011E3E" w:rsidP="00011E3E">
      <w:pPr>
        <w:autoSpaceDE w:val="0"/>
        <w:autoSpaceDN w:val="0"/>
        <w:adjustRightInd w:val="0"/>
        <w:ind w:firstLineChars="200" w:firstLine="422"/>
        <w:jc w:val="left"/>
        <w:rPr>
          <w:rFonts w:ascii="新宋体" w:eastAsia="新宋体" w:cs="新宋体"/>
          <w:color w:val="000000"/>
          <w:kern w:val="0"/>
          <w:szCs w:val="21"/>
          <w:lang w:val="zh-CN"/>
        </w:rPr>
      </w:pPr>
      <w:r w:rsidRPr="00486926">
        <w:rPr>
          <w:rFonts w:ascii="新宋体" w:eastAsia="新宋体" w:cs="新宋体" w:hint="eastAsia"/>
          <w:b/>
          <w:color w:val="000000"/>
          <w:kern w:val="0"/>
          <w:szCs w:val="21"/>
          <w:lang w:val="zh-CN"/>
        </w:rPr>
        <w:t>对系统的影响</w:t>
      </w:r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：</w:t>
      </w:r>
      <w:proofErr w:type="gramStart"/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补采会</w:t>
      </w:r>
      <w:proofErr w:type="gramEnd"/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屏蔽旧任务，加入新任务并进行调整，并把</w:t>
      </w:r>
      <w:proofErr w:type="gramStart"/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补采信息</w:t>
      </w:r>
      <w:proofErr w:type="gramEnd"/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同步到数据库</w:t>
      </w:r>
    </w:p>
    <w:p w:rsidR="00011E3E" w:rsidRPr="00486926" w:rsidRDefault="00011E3E" w:rsidP="00011E3E">
      <w:pPr>
        <w:autoSpaceDE w:val="0"/>
        <w:autoSpaceDN w:val="0"/>
        <w:adjustRightInd w:val="0"/>
        <w:ind w:firstLineChars="200" w:firstLine="422"/>
        <w:jc w:val="left"/>
        <w:rPr>
          <w:rFonts w:ascii="新宋体" w:eastAsia="新宋体" w:cs="新宋体"/>
          <w:b/>
          <w:color w:val="000000"/>
          <w:kern w:val="0"/>
          <w:szCs w:val="21"/>
          <w:lang w:val="zh-CN"/>
        </w:rPr>
      </w:pPr>
      <w:proofErr w:type="gramStart"/>
      <w:r w:rsidRPr="00486926">
        <w:rPr>
          <w:rFonts w:ascii="新宋体" w:eastAsia="新宋体" w:cs="新宋体" w:hint="eastAsia"/>
          <w:b/>
          <w:color w:val="000000"/>
          <w:kern w:val="0"/>
          <w:szCs w:val="21"/>
          <w:lang w:val="zh-CN"/>
        </w:rPr>
        <w:t>补采使用</w:t>
      </w:r>
      <w:proofErr w:type="gramEnd"/>
      <w:r w:rsidRPr="00486926">
        <w:rPr>
          <w:rFonts w:ascii="新宋体" w:eastAsia="新宋体" w:cs="新宋体" w:hint="eastAsia"/>
          <w:b/>
          <w:color w:val="000000"/>
          <w:kern w:val="0"/>
          <w:szCs w:val="21"/>
          <w:lang w:val="zh-CN"/>
        </w:rPr>
        <w:t>场景</w:t>
      </w:r>
    </w:p>
    <w:p w:rsidR="00011E3E" w:rsidRPr="00486926" w:rsidRDefault="00011E3E" w:rsidP="00011E3E">
      <w:pPr>
        <w:autoSpaceDE w:val="0"/>
        <w:autoSpaceDN w:val="0"/>
        <w:adjustRightInd w:val="0"/>
        <w:ind w:firstLineChars="200" w:firstLine="420"/>
        <w:jc w:val="left"/>
        <w:rPr>
          <w:rFonts w:ascii="新宋体" w:eastAsia="新宋体" w:cs="新宋体"/>
          <w:color w:val="000000"/>
          <w:kern w:val="0"/>
          <w:szCs w:val="21"/>
          <w:lang w:val="zh-CN"/>
        </w:rPr>
      </w:pPr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场景</w:t>
      </w:r>
      <w:r w:rsidRPr="00486926">
        <w:rPr>
          <w:rFonts w:ascii="新宋体" w:eastAsia="新宋体" w:cs="新宋体"/>
          <w:color w:val="000000"/>
          <w:kern w:val="0"/>
          <w:szCs w:val="21"/>
          <w:lang w:val="zh-CN"/>
        </w:rPr>
        <w:t>1</w:t>
      </w:r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：对失败任务进行补采</w:t>
      </w:r>
    </w:p>
    <w:p w:rsidR="00011E3E" w:rsidRPr="006263D6" w:rsidRDefault="00011E3E" w:rsidP="00011E3E">
      <w:pPr>
        <w:autoSpaceDE w:val="0"/>
        <w:autoSpaceDN w:val="0"/>
        <w:adjustRightInd w:val="0"/>
        <w:ind w:firstLineChars="200" w:firstLine="420"/>
        <w:jc w:val="left"/>
        <w:rPr>
          <w:rFonts w:ascii="新宋体" w:eastAsia="新宋体" w:cs="新宋体"/>
          <w:color w:val="000000"/>
          <w:kern w:val="0"/>
          <w:szCs w:val="21"/>
          <w:lang w:val="zh-CN"/>
        </w:rPr>
      </w:pPr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场景</w:t>
      </w:r>
      <w:r w:rsidRPr="00486926">
        <w:rPr>
          <w:rFonts w:ascii="新宋体" w:eastAsia="新宋体" w:cs="新宋体"/>
          <w:color w:val="000000"/>
          <w:kern w:val="0"/>
          <w:szCs w:val="21"/>
          <w:lang w:val="zh-CN"/>
        </w:rPr>
        <w:t>2</w:t>
      </w:r>
      <w:r w:rsidRPr="00486926">
        <w:rPr>
          <w:rFonts w:ascii="新宋体" w:eastAsia="新宋体" w:cs="新宋体" w:hint="eastAsia"/>
          <w:color w:val="000000"/>
          <w:kern w:val="0"/>
          <w:szCs w:val="21"/>
          <w:lang w:val="zh-CN"/>
        </w:rPr>
        <w:t>：认为不合格的任务</w:t>
      </w:r>
    </w:p>
    <w:p w:rsidR="00011E3E" w:rsidRPr="00074315" w:rsidRDefault="00011E3E" w:rsidP="00011E3E">
      <w:pPr>
        <w:ind w:firstLineChars="200" w:firstLine="422"/>
      </w:pPr>
      <w:proofErr w:type="gramStart"/>
      <w:r w:rsidRPr="00486926">
        <w:rPr>
          <w:rFonts w:hint="eastAsia"/>
          <w:b/>
        </w:rPr>
        <w:t>补采操作</w:t>
      </w:r>
      <w:proofErr w:type="gramEnd"/>
      <w:r w:rsidRPr="00486926">
        <w:rPr>
          <w:rFonts w:hint="eastAsia"/>
          <w:b/>
        </w:rPr>
        <w:t>界面</w:t>
      </w:r>
      <w:r>
        <w:rPr>
          <w:rFonts w:hint="eastAsia"/>
        </w:rPr>
        <w:t>：见图</w:t>
      </w:r>
      <w:r>
        <w:rPr>
          <w:rFonts w:hint="eastAsia"/>
        </w:rPr>
        <w:t>10</w:t>
      </w:r>
    </w:p>
    <w:p w:rsidR="00011E3E" w:rsidRDefault="00011E3E" w:rsidP="00011E3E">
      <w:pPr>
        <w:jc w:val="center"/>
      </w:pPr>
      <w:r>
        <w:rPr>
          <w:noProof/>
        </w:rPr>
        <w:drawing>
          <wp:inline distT="0" distB="0" distL="0" distR="0">
            <wp:extent cx="4770534" cy="2063675"/>
            <wp:effectExtent l="19050" t="0" r="0" b="0"/>
            <wp:docPr id="14" name="图片 49" descr="C:\Users\Administrator\Desktop\新建文件夹\2016-08-20_0930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Administrator\Desktop\新建文件夹\2016-08-20_093017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534" cy="206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E3E" w:rsidRDefault="00011E3E" w:rsidP="00011E3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0</w:t>
      </w:r>
      <w:r>
        <w:rPr>
          <w:rFonts w:hint="eastAsia"/>
        </w:rPr>
        <w:t>、</w:t>
      </w:r>
      <w:proofErr w:type="gramStart"/>
      <w:r>
        <w:rPr>
          <w:rFonts w:hint="eastAsia"/>
        </w:rPr>
        <w:t>补采操作</w:t>
      </w:r>
      <w:proofErr w:type="gramEnd"/>
      <w:r>
        <w:rPr>
          <w:rFonts w:hint="eastAsia"/>
        </w:rPr>
        <w:t>确认</w:t>
      </w:r>
    </w:p>
    <w:p w:rsidR="00670CB2" w:rsidRDefault="00670CB2" w:rsidP="00670CB2">
      <w:pPr>
        <w:pStyle w:val="4"/>
      </w:pPr>
      <w:r>
        <w:rPr>
          <w:rFonts w:hint="eastAsia"/>
        </w:rPr>
        <w:lastRenderedPageBreak/>
        <w:t xml:space="preserve">2.3.2 </w:t>
      </w:r>
      <w:r>
        <w:rPr>
          <w:rFonts w:hint="eastAsia"/>
        </w:rPr>
        <w:t>指定日期运行</w:t>
      </w:r>
    </w:p>
    <w:p w:rsidR="005C342B" w:rsidRDefault="005C342B" w:rsidP="005C342B">
      <w:pPr>
        <w:ind w:firstLineChars="200" w:firstLine="420"/>
        <w:rPr>
          <w:lang w:val="en-GB"/>
        </w:rPr>
      </w:pPr>
      <w:r w:rsidRPr="00357D23">
        <w:rPr>
          <w:rFonts w:hint="eastAsia"/>
          <w:lang w:val="en-GB"/>
        </w:rPr>
        <w:t>与补采区别</w:t>
      </w:r>
      <w:r>
        <w:rPr>
          <w:rFonts w:hint="eastAsia"/>
          <w:lang w:val="en-GB"/>
        </w:rPr>
        <w:t>：不会通过血缘寻找被指定</w:t>
      </w:r>
      <w:proofErr w:type="gramStart"/>
      <w:r>
        <w:rPr>
          <w:rFonts w:hint="eastAsia"/>
          <w:lang w:val="en-GB"/>
        </w:rPr>
        <w:t>补采任务</w:t>
      </w:r>
      <w:proofErr w:type="gramEnd"/>
      <w:r>
        <w:rPr>
          <w:rFonts w:hint="eastAsia"/>
          <w:lang w:val="en-GB"/>
        </w:rPr>
        <w:t>相关的上下游任务链，指定那个任务运行，就单纯运行该任务。</w:t>
      </w:r>
    </w:p>
    <w:p w:rsidR="00670CB2" w:rsidRPr="005C342B" w:rsidRDefault="005C342B" w:rsidP="00222FFE">
      <w:pPr>
        <w:ind w:firstLineChars="200" w:firstLine="420"/>
        <w:rPr>
          <w:lang w:val="en-GB"/>
        </w:rPr>
      </w:pPr>
      <w:r>
        <w:rPr>
          <w:rFonts w:hint="eastAsia"/>
          <w:lang w:val="en-GB"/>
        </w:rPr>
        <w:t>详见</w:t>
      </w:r>
      <w:r>
        <w:rPr>
          <w:rFonts w:hint="eastAsia"/>
          <w:lang w:val="en-GB"/>
        </w:rPr>
        <w:t>1.1</w:t>
      </w:r>
      <w:r>
        <w:rPr>
          <w:rFonts w:hint="eastAsia"/>
          <w:lang w:val="en-GB"/>
        </w:rPr>
        <w:t>节。</w:t>
      </w:r>
    </w:p>
    <w:p w:rsidR="008B12C1" w:rsidRDefault="0090191A" w:rsidP="008B12C1">
      <w:pPr>
        <w:pStyle w:val="3"/>
      </w:pPr>
      <w:r>
        <w:rPr>
          <w:rFonts w:hint="eastAsia"/>
        </w:rPr>
        <w:t>2.4</w:t>
      </w:r>
      <w:r w:rsidR="008B12C1">
        <w:rPr>
          <w:rFonts w:hint="eastAsia"/>
        </w:rPr>
        <w:t xml:space="preserve"> </w:t>
      </w:r>
      <w:r w:rsidR="008B12C1">
        <w:rPr>
          <w:rFonts w:hint="eastAsia"/>
        </w:rPr>
        <w:t>数据</w:t>
      </w:r>
      <w:r>
        <w:rPr>
          <w:rFonts w:hint="eastAsia"/>
        </w:rPr>
        <w:t>可视化</w:t>
      </w:r>
      <w:r w:rsidR="008B12C1">
        <w:rPr>
          <w:rFonts w:hint="eastAsia"/>
        </w:rPr>
        <w:t>监控</w:t>
      </w:r>
    </w:p>
    <w:p w:rsidR="00857ADE" w:rsidRDefault="00D90CD1" w:rsidP="0043116D">
      <w:pPr>
        <w:ind w:firstLineChars="200" w:firstLine="420"/>
      </w:pPr>
      <w:r>
        <w:rPr>
          <w:rFonts w:hint="eastAsia"/>
        </w:rPr>
        <w:t>系统内所有</w:t>
      </w:r>
      <w:r w:rsidR="0092229F">
        <w:rPr>
          <w:rFonts w:hint="eastAsia"/>
        </w:rPr>
        <w:t>原始表数据</w:t>
      </w:r>
      <w:r>
        <w:rPr>
          <w:rFonts w:hint="eastAsia"/>
        </w:rPr>
        <w:t>都可以在界面</w:t>
      </w:r>
      <w:r w:rsidR="0092229F">
        <w:rPr>
          <w:rFonts w:hint="eastAsia"/>
        </w:rPr>
        <w:t>分组</w:t>
      </w:r>
      <w:r>
        <w:rPr>
          <w:rFonts w:hint="eastAsia"/>
        </w:rPr>
        <w:t>可视化监控</w:t>
      </w:r>
      <w:r w:rsidR="00C02138">
        <w:rPr>
          <w:rFonts w:hint="eastAsia"/>
        </w:rPr>
        <w:t>，见图</w:t>
      </w:r>
      <w:r w:rsidR="00C02138">
        <w:rPr>
          <w:rFonts w:hint="eastAsia"/>
        </w:rPr>
        <w:t>10~12</w:t>
      </w:r>
      <w:r w:rsidR="0092229F">
        <w:rPr>
          <w:rFonts w:hint="eastAsia"/>
        </w:rPr>
        <w:t>。</w:t>
      </w:r>
    </w:p>
    <w:p w:rsidR="00857ADE" w:rsidRDefault="00622C77" w:rsidP="00857ADE">
      <w:r>
        <w:rPr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-27305</wp:posOffset>
            </wp:positionV>
            <wp:extent cx="5271135" cy="2305050"/>
            <wp:effectExtent l="19050" t="0" r="5715" b="0"/>
            <wp:wrapNone/>
            <wp:docPr id="26" name="图片 7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57ADE" w:rsidRDefault="00857ADE" w:rsidP="00857ADE"/>
    <w:p w:rsidR="00857ADE" w:rsidRDefault="00857ADE" w:rsidP="00857ADE"/>
    <w:p w:rsidR="00857ADE" w:rsidRDefault="00857ADE" w:rsidP="00857ADE"/>
    <w:p w:rsidR="00175AC6" w:rsidRDefault="00175AC6" w:rsidP="00857ADE"/>
    <w:p w:rsidR="00175AC6" w:rsidRPr="00C02138" w:rsidRDefault="00175AC6" w:rsidP="00857ADE"/>
    <w:p w:rsidR="00175AC6" w:rsidRDefault="00175AC6" w:rsidP="00857ADE"/>
    <w:p w:rsidR="00175AC6" w:rsidRDefault="00175AC6" w:rsidP="00857ADE"/>
    <w:p w:rsidR="00175AC6" w:rsidRDefault="00175AC6" w:rsidP="00857ADE"/>
    <w:p w:rsidR="00C02138" w:rsidRDefault="00C02138" w:rsidP="00857ADE"/>
    <w:p w:rsidR="00622C77" w:rsidRDefault="00622C77" w:rsidP="00FD021A">
      <w:pPr>
        <w:jc w:val="center"/>
      </w:pPr>
    </w:p>
    <w:p w:rsidR="00622C77" w:rsidRDefault="00622C77" w:rsidP="00FD021A">
      <w:pPr>
        <w:jc w:val="center"/>
      </w:pPr>
    </w:p>
    <w:p w:rsidR="00622C77" w:rsidRDefault="00C02138" w:rsidP="00622C7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0</w:t>
      </w:r>
      <w:r>
        <w:rPr>
          <w:rFonts w:hint="eastAsia"/>
        </w:rPr>
        <w:t>、数据分组显示首页</w:t>
      </w:r>
    </w:p>
    <w:p w:rsidR="00B1522A" w:rsidRDefault="00B1522A" w:rsidP="00B1522A">
      <w:r>
        <w:rPr>
          <w:rFonts w:hint="eastAsia"/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-80645</wp:posOffset>
            </wp:positionH>
            <wp:positionV relativeFrom="paragraph">
              <wp:posOffset>92710</wp:posOffset>
            </wp:positionV>
            <wp:extent cx="5270500" cy="3100705"/>
            <wp:effectExtent l="19050" t="0" r="6350" b="0"/>
            <wp:wrapSquare wrapText="bothSides"/>
            <wp:docPr id="22" name="图片 15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0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22C77" w:rsidRDefault="00622C77" w:rsidP="00622C7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1</w:t>
      </w:r>
      <w:r>
        <w:rPr>
          <w:rFonts w:hint="eastAsia"/>
        </w:rPr>
        <w:t>、某一分组</w:t>
      </w:r>
      <w:proofErr w:type="gramStart"/>
      <w:r>
        <w:rPr>
          <w:rFonts w:hint="eastAsia"/>
        </w:rPr>
        <w:t>下数据列</w:t>
      </w:r>
      <w:proofErr w:type="gramEnd"/>
    </w:p>
    <w:p w:rsidR="00622C77" w:rsidRDefault="0043116D" w:rsidP="0043116D">
      <w:r>
        <w:rPr>
          <w:rFonts w:hint="eastAsia"/>
          <w:noProof/>
        </w:rPr>
        <w:lastRenderedPageBreak/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86995</wp:posOffset>
            </wp:positionV>
            <wp:extent cx="5271770" cy="2381250"/>
            <wp:effectExtent l="19050" t="0" r="5080" b="0"/>
            <wp:wrapSquare wrapText="bothSides"/>
            <wp:docPr id="30" name="图片 16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1522A" w:rsidRDefault="00B1522A" w:rsidP="00AD537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2</w:t>
      </w:r>
      <w:r>
        <w:rPr>
          <w:rFonts w:hint="eastAsia"/>
        </w:rPr>
        <w:t>、某一张表数据到达详情</w:t>
      </w:r>
    </w:p>
    <w:p w:rsidR="00A27391" w:rsidRDefault="00A27391" w:rsidP="00A27391">
      <w:pPr>
        <w:pStyle w:val="3"/>
        <w:rPr>
          <w:lang w:val="en-GB"/>
        </w:rPr>
      </w:pPr>
      <w:r>
        <w:rPr>
          <w:rFonts w:hint="eastAsia"/>
          <w:lang w:val="en-GB"/>
        </w:rPr>
        <w:t>2.5</w:t>
      </w:r>
      <w:r w:rsidR="00A04E7F">
        <w:rPr>
          <w:rFonts w:hint="eastAsia"/>
          <w:lang w:val="en-GB"/>
        </w:rPr>
        <w:t xml:space="preserve"> </w:t>
      </w:r>
      <w:r>
        <w:rPr>
          <w:rFonts w:hint="eastAsia"/>
          <w:lang w:val="en-GB"/>
        </w:rPr>
        <w:t>数据生命周期管理</w:t>
      </w:r>
    </w:p>
    <w:p w:rsidR="00611DF1" w:rsidRDefault="00611DF1" w:rsidP="00611DF1">
      <w:pPr>
        <w:ind w:firstLineChars="200" w:firstLine="420"/>
      </w:pPr>
      <w:r>
        <w:rPr>
          <w:rFonts w:hint="eastAsia"/>
        </w:rPr>
        <w:t>海量数据下，</w:t>
      </w:r>
      <w:r w:rsidRPr="00611DF1">
        <w:rPr>
          <w:rFonts w:hint="eastAsia"/>
        </w:rPr>
        <w:t>系统运行一定的时间后，</w:t>
      </w:r>
      <w:r>
        <w:rPr>
          <w:rFonts w:hint="eastAsia"/>
        </w:rPr>
        <w:t>集群</w:t>
      </w:r>
      <w:r w:rsidRPr="00611DF1">
        <w:rPr>
          <w:rFonts w:hint="eastAsia"/>
        </w:rPr>
        <w:t>中</w:t>
      </w:r>
      <w:r>
        <w:rPr>
          <w:rFonts w:hint="eastAsia"/>
        </w:rPr>
        <w:t>存储的数据会成几何级数的增长，系统的资源又是有限的，会严重影响</w:t>
      </w:r>
      <w:r w:rsidRPr="00611DF1">
        <w:rPr>
          <w:rFonts w:hint="eastAsia"/>
        </w:rPr>
        <w:t>系统的运行时间周期，</w:t>
      </w:r>
      <w:r>
        <w:rPr>
          <w:rFonts w:hint="eastAsia"/>
        </w:rPr>
        <w:t>因此</w:t>
      </w:r>
      <w:r w:rsidRPr="00611DF1">
        <w:rPr>
          <w:rFonts w:hint="eastAsia"/>
        </w:rPr>
        <w:t>针对一些历史</w:t>
      </w:r>
      <w:r>
        <w:rPr>
          <w:rFonts w:hint="eastAsia"/>
        </w:rPr>
        <w:t>无效</w:t>
      </w:r>
      <w:r w:rsidRPr="00611DF1">
        <w:rPr>
          <w:rFonts w:hint="eastAsia"/>
        </w:rPr>
        <w:t>数据，</w:t>
      </w:r>
      <w:r>
        <w:rPr>
          <w:rFonts w:hint="eastAsia"/>
        </w:rPr>
        <w:t>要</w:t>
      </w:r>
      <w:r w:rsidRPr="00611DF1">
        <w:rPr>
          <w:rFonts w:hint="eastAsia"/>
        </w:rPr>
        <w:t>进行定时的删除，减轻系统的负载，提高系统的运行周期</w:t>
      </w:r>
      <w:r>
        <w:rPr>
          <w:rFonts w:hint="eastAsia"/>
        </w:rPr>
        <w:t>。</w:t>
      </w:r>
    </w:p>
    <w:p w:rsidR="00011E3E" w:rsidRDefault="00A16477" w:rsidP="00A16477">
      <w:pPr>
        <w:pStyle w:val="2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011E3E">
        <w:rPr>
          <w:rFonts w:hint="eastAsia"/>
        </w:rPr>
        <w:t>算法探索</w:t>
      </w:r>
    </w:p>
    <w:p w:rsidR="00A16477" w:rsidRPr="00403288" w:rsidRDefault="00A16477" w:rsidP="00A16477">
      <w:pPr>
        <w:pStyle w:val="3"/>
      </w:pPr>
      <w:r>
        <w:rPr>
          <w:rFonts w:hint="eastAsia"/>
        </w:rPr>
        <w:t xml:space="preserve">3.1 </w:t>
      </w:r>
      <w:r>
        <w:rPr>
          <w:rFonts w:hint="eastAsia"/>
        </w:rPr>
        <w:t>任务通用算法模型</w:t>
      </w:r>
    </w:p>
    <w:p w:rsidR="00A16477" w:rsidRPr="00403288" w:rsidRDefault="00A16477" w:rsidP="00A16477">
      <w:pPr>
        <w:ind w:firstLineChars="200" w:firstLine="420"/>
      </w:pPr>
      <w:r w:rsidRPr="00E22A97">
        <w:rPr>
          <w:rFonts w:hint="eastAsia"/>
        </w:rPr>
        <w:t>为了减轻</w:t>
      </w:r>
      <w:r>
        <w:rPr>
          <w:rFonts w:hint="eastAsia"/>
        </w:rPr>
        <w:t>基于</w:t>
      </w:r>
      <w:r w:rsidRPr="00E22A97">
        <w:rPr>
          <w:rFonts w:hint="eastAsia"/>
        </w:rPr>
        <w:t>平台的应用开发</w:t>
      </w:r>
      <w:r>
        <w:rPr>
          <w:rFonts w:hint="eastAsia"/>
        </w:rPr>
        <w:t>工作量</w:t>
      </w:r>
      <w:r w:rsidRPr="00E22A97">
        <w:rPr>
          <w:rFonts w:hint="eastAsia"/>
        </w:rPr>
        <w:t>，</w:t>
      </w:r>
      <w:r>
        <w:rPr>
          <w:rFonts w:hint="eastAsia"/>
        </w:rPr>
        <w:t>使得算法人员更关注算法实现，而不聚焦于平台任务调度，</w:t>
      </w:r>
      <w:r w:rsidRPr="00E22A97">
        <w:rPr>
          <w:rFonts w:hint="eastAsia"/>
        </w:rPr>
        <w:t>平台提供通用算法模型包括以下几种</w:t>
      </w:r>
      <w:r>
        <w:rPr>
          <w:rFonts w:hint="eastAsia"/>
        </w:rPr>
        <w:t>：</w:t>
      </w:r>
    </w:p>
    <w:p w:rsidR="00A16477" w:rsidRPr="00E22A97" w:rsidRDefault="00A16477" w:rsidP="00A16477">
      <w:pPr>
        <w:pStyle w:val="a7"/>
        <w:numPr>
          <w:ilvl w:val="0"/>
          <w:numId w:val="4"/>
        </w:numPr>
        <w:ind w:firstLineChars="0"/>
      </w:pPr>
      <w:proofErr w:type="spellStart"/>
      <w:r w:rsidRPr="00E22A97">
        <w:t>SparkSQL</w:t>
      </w:r>
      <w:proofErr w:type="spellEnd"/>
      <w:r w:rsidRPr="00E22A97">
        <w:rPr>
          <w:rFonts w:hint="eastAsia"/>
        </w:rPr>
        <w:t>类型算法模型</w:t>
      </w:r>
      <w:r>
        <w:rPr>
          <w:rFonts w:hint="eastAsia"/>
        </w:rPr>
        <w:t>：</w:t>
      </w:r>
      <w:r w:rsidRPr="00E22A97">
        <w:rPr>
          <w:rFonts w:hint="eastAsia"/>
        </w:rPr>
        <w:t>用户只需编写</w:t>
      </w:r>
      <w:proofErr w:type="spellStart"/>
      <w:r w:rsidRPr="00E22A97">
        <w:t>SparkSQL</w:t>
      </w:r>
      <w:proofErr w:type="spellEnd"/>
      <w:r w:rsidRPr="00E22A97">
        <w:rPr>
          <w:rFonts w:hint="eastAsia"/>
        </w:rPr>
        <w:t>的配置文件就可以完成业务清洗平台实现</w:t>
      </w:r>
      <w:r w:rsidRPr="00E22A97">
        <w:t>SQL</w:t>
      </w:r>
      <w:r>
        <w:rPr>
          <w:rFonts w:hint="eastAsia"/>
        </w:rPr>
        <w:t>的应用的封装</w:t>
      </w:r>
    </w:p>
    <w:p w:rsidR="00A16477" w:rsidRPr="00A16477" w:rsidRDefault="00A16477" w:rsidP="00A16477">
      <w:pPr>
        <w:pStyle w:val="a7"/>
        <w:numPr>
          <w:ilvl w:val="0"/>
          <w:numId w:val="4"/>
        </w:numPr>
        <w:spacing w:line="360" w:lineRule="auto"/>
        <w:ind w:firstLineChars="0"/>
      </w:pPr>
      <w:proofErr w:type="spellStart"/>
      <w:r w:rsidRPr="00E22A97">
        <w:t>GbaseSQL</w:t>
      </w:r>
      <w:proofErr w:type="spellEnd"/>
      <w:r w:rsidRPr="00E22A97">
        <w:rPr>
          <w:rFonts w:hint="eastAsia"/>
        </w:rPr>
        <w:t>算法模型</w:t>
      </w:r>
      <w:r w:rsidRPr="00E22A97">
        <w:t xml:space="preserve"> </w:t>
      </w:r>
    </w:p>
    <w:p w:rsidR="00011E3E" w:rsidRPr="00A62501" w:rsidRDefault="00BA003F" w:rsidP="00011E3E">
      <w:pPr>
        <w:pStyle w:val="3"/>
      </w:pPr>
      <w:r>
        <w:rPr>
          <w:rFonts w:hint="eastAsia"/>
        </w:rPr>
        <w:t>3</w:t>
      </w:r>
      <w:r w:rsidR="00A16477">
        <w:rPr>
          <w:rFonts w:hint="eastAsia"/>
        </w:rPr>
        <w:t>.2</w:t>
      </w:r>
      <w:r w:rsidR="00451EF7">
        <w:rPr>
          <w:rFonts w:hint="eastAsia"/>
        </w:rPr>
        <w:t xml:space="preserve"> </w:t>
      </w:r>
      <w:r w:rsidR="00011E3E">
        <w:rPr>
          <w:rFonts w:hint="eastAsia"/>
        </w:rPr>
        <w:t>动态加载</w:t>
      </w:r>
    </w:p>
    <w:p w:rsidR="00011E3E" w:rsidRDefault="00011E3E" w:rsidP="00011E3E">
      <w:pPr>
        <w:pStyle w:val="a7"/>
        <w:spacing w:line="360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算法专家可基于系统之上做算法探索，为了满足探索需求，实现动态加载功能，可以在不重启系统前提下，随时提交新的算法。</w:t>
      </w:r>
    </w:p>
    <w:p w:rsidR="00011E3E" w:rsidRDefault="00011E3E" w:rsidP="00011E3E">
      <w:pPr>
        <w:pStyle w:val="a7"/>
        <w:ind w:firstLineChars="0" w:firstLine="0"/>
        <w:jc w:val="center"/>
      </w:pPr>
      <w:r>
        <w:object w:dxaOrig="6110" w:dyaOrig="3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35pt;height:191.5pt" o:ole="">
            <v:imagedata r:id="rId22" o:title=""/>
          </v:shape>
          <o:OLEObject Type="Embed" ProgID="Visio.Drawing.11" ShapeID="_x0000_i1025" DrawAspect="Content" ObjectID="_1537964649" r:id="rId23"/>
        </w:object>
      </w:r>
    </w:p>
    <w:p w:rsidR="00FF0AAD" w:rsidRDefault="00FF0AAD"/>
    <w:sectPr w:rsidR="00FF0AAD" w:rsidSect="00FF0AAD">
      <w:headerReference w:type="default" r:id="rId24"/>
      <w:footerReference w:type="even" r:id="rId25"/>
      <w:footerReference w:type="default" r:id="rId2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46FE3" w:rsidRDefault="00C46FE3" w:rsidP="00FF0AAD">
      <w:r>
        <w:separator/>
      </w:r>
    </w:p>
  </w:endnote>
  <w:endnote w:type="continuationSeparator" w:id="0">
    <w:p w:rsidR="00C46FE3" w:rsidRDefault="00C46FE3" w:rsidP="00FF0A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0AAD" w:rsidRDefault="00FA39C9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971DDC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FF0AAD" w:rsidRDefault="00FF0AAD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0AAD" w:rsidRDefault="00971DDC">
    <w:pPr>
      <w:pStyle w:val="a4"/>
      <w:framePr w:wrap="around" w:vAnchor="text" w:hAnchor="page" w:x="9541" w:yAlign="top"/>
      <w:rPr>
        <w:rStyle w:val="a6"/>
      </w:rPr>
    </w:pPr>
    <w:r>
      <w:rPr>
        <w:rStyle w:val="a6"/>
        <w:rFonts w:hint="eastAsia"/>
      </w:rPr>
      <w:t>第</w:t>
    </w:r>
    <w:r w:rsidR="00FA39C9">
      <w:rPr>
        <w:rStyle w:val="a6"/>
      </w:rPr>
      <w:fldChar w:fldCharType="begin"/>
    </w:r>
    <w:r>
      <w:rPr>
        <w:rStyle w:val="a6"/>
      </w:rPr>
      <w:instrText xml:space="preserve">PAGE  </w:instrText>
    </w:r>
    <w:r w:rsidR="00FA39C9">
      <w:rPr>
        <w:rStyle w:val="a6"/>
      </w:rPr>
      <w:fldChar w:fldCharType="separate"/>
    </w:r>
    <w:r w:rsidR="00955D2E">
      <w:rPr>
        <w:rStyle w:val="a6"/>
        <w:noProof/>
      </w:rPr>
      <w:t>1</w:t>
    </w:r>
    <w:r w:rsidR="00FA39C9">
      <w:rPr>
        <w:rStyle w:val="a6"/>
      </w:rPr>
      <w:fldChar w:fldCharType="end"/>
    </w:r>
    <w:r>
      <w:rPr>
        <w:rStyle w:val="a6"/>
        <w:rFonts w:hint="eastAsia"/>
      </w:rPr>
      <w:t>页</w:t>
    </w:r>
  </w:p>
  <w:p w:rsidR="00FF0AAD" w:rsidRDefault="00971DDC" w:rsidP="00816F96">
    <w:pPr>
      <w:pStyle w:val="a4"/>
      <w:ind w:right="360"/>
      <w:jc w:val="both"/>
      <w:rPr>
        <w:rFonts w:ascii="宋体" w:hAnsi="宋体"/>
      </w:rPr>
    </w:pPr>
    <w:r>
      <w:t>&lt;</w:t>
    </w:r>
    <w:r>
      <w:rPr>
        <w:rFonts w:hAnsi="宋体" w:hint="eastAsia"/>
      </w:rPr>
      <w:t>以上</w:t>
    </w:r>
    <w:r>
      <w:rPr>
        <w:rFonts w:hAnsi="宋体"/>
      </w:rPr>
      <w:t>所有信息均为中兴通讯股份有限公司</w:t>
    </w:r>
    <w:r>
      <w:rPr>
        <w:rFonts w:hAnsi="宋体" w:hint="eastAsia"/>
      </w:rPr>
      <w:t>所有</w:t>
    </w:r>
    <w:r>
      <w:rPr>
        <w:rFonts w:hAnsi="宋体"/>
      </w:rPr>
      <w:t>，不</w:t>
    </w:r>
    <w:r>
      <w:rPr>
        <w:rFonts w:hAnsi="宋体" w:hint="eastAsia"/>
      </w:rPr>
      <w:t>得</w:t>
    </w:r>
    <w:r>
      <w:rPr>
        <w:rFonts w:hAnsi="宋体"/>
      </w:rPr>
      <w:t>外传</w:t>
    </w:r>
    <w:r>
      <w:t>&gt;</w:t>
    </w:r>
    <w:r>
      <w:rPr>
        <w:rFonts w:ascii="宋体" w:hAnsi="宋体" w:hint="eastAsia"/>
      </w:rP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46FE3" w:rsidRDefault="00C46FE3" w:rsidP="00FF0AAD">
      <w:r>
        <w:separator/>
      </w:r>
    </w:p>
  </w:footnote>
  <w:footnote w:type="continuationSeparator" w:id="0">
    <w:p w:rsidR="00C46FE3" w:rsidRDefault="00C46FE3" w:rsidP="00FF0AA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96645" w:rsidRPr="007143CB" w:rsidRDefault="00312C1A" w:rsidP="00196645">
    <w:pPr>
      <w:jc w:val="distribute"/>
    </w:pPr>
    <w:r>
      <w:rPr>
        <w:noProof/>
      </w:rPr>
      <w:drawing>
        <wp:inline distT="0" distB="0" distL="0" distR="0">
          <wp:extent cx="885825" cy="228600"/>
          <wp:effectExtent l="19050" t="0" r="9525" b="0"/>
          <wp:docPr id="1" name="图片 4" descr="未标题-9-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未标题-9-0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85825" cy="228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</w:t>
    </w:r>
    <w:r w:rsidR="00196645">
      <w:rPr>
        <w:rFonts w:hint="eastAsia"/>
      </w:rPr>
      <w:t xml:space="preserve">                </w:t>
    </w:r>
    <w:r w:rsidR="00816F96">
      <w:rPr>
        <w:rFonts w:hint="eastAsia"/>
      </w:rPr>
      <w:t xml:space="preserve">                            </w:t>
    </w:r>
    <w:r w:rsidR="00196645">
      <w:rPr>
        <w:rFonts w:hint="eastAsia"/>
      </w:rPr>
      <w:t xml:space="preserve">    </w:t>
    </w:r>
    <w:r>
      <w:rPr>
        <w:rFonts w:hint="eastAsia"/>
      </w:rPr>
      <w:t xml:space="preserve"> </w:t>
    </w:r>
    <w:r w:rsidR="00196645">
      <w:rPr>
        <w:rFonts w:ascii="宋体" w:hAnsi="宋体" w:cs="仿宋_GB2312" w:hint="eastAsia"/>
        <w:color w:val="000000"/>
        <w:kern w:val="0"/>
        <w:szCs w:val="21"/>
      </w:rPr>
      <w:t>内部公开</w:t>
    </w:r>
    <w:r w:rsidR="00196645">
      <w:rPr>
        <w:rFonts w:hint="eastAsia"/>
        <w:color w:val="000000"/>
        <w:kern w:val="0"/>
        <w:szCs w:val="21"/>
      </w:rPr>
      <w:t>▲</w:t>
    </w:r>
  </w:p>
  <w:p w:rsidR="00FF0AAD" w:rsidRDefault="00CF356A">
    <w:pPr>
      <w:jc w:val="distribute"/>
      <w:rPr>
        <w:rFonts w:eastAsia="华文仿宋"/>
        <w:szCs w:val="21"/>
      </w:rPr>
    </w:pPr>
    <w:r>
      <w:rPr>
        <w:rFonts w:eastAsia="华文仿宋"/>
        <w:noProof/>
        <w:szCs w:val="21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margin">
            <wp:posOffset>-80645</wp:posOffset>
          </wp:positionH>
          <wp:positionV relativeFrom="paragraph">
            <wp:posOffset>10795</wp:posOffset>
          </wp:positionV>
          <wp:extent cx="5388610" cy="52705"/>
          <wp:effectExtent l="19050" t="0" r="2540" b="0"/>
          <wp:wrapTopAndBottom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5388610" cy="527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85F9E"/>
    <w:multiLevelType w:val="hybridMultilevel"/>
    <w:tmpl w:val="5162A8DE"/>
    <w:lvl w:ilvl="0" w:tplc="C2D28214">
      <w:start w:val="2"/>
      <w:numFmt w:val="decimal"/>
      <w:lvlText w:val="%1）"/>
      <w:lvlJc w:val="left"/>
      <w:pPr>
        <w:ind w:left="1098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78" w:hanging="420"/>
      </w:pPr>
    </w:lvl>
    <w:lvl w:ilvl="2" w:tplc="0409001B" w:tentative="1">
      <w:start w:val="1"/>
      <w:numFmt w:val="lowerRoman"/>
      <w:lvlText w:val="%3."/>
      <w:lvlJc w:val="right"/>
      <w:pPr>
        <w:ind w:left="1998" w:hanging="420"/>
      </w:pPr>
    </w:lvl>
    <w:lvl w:ilvl="3" w:tplc="0409000F" w:tentative="1">
      <w:start w:val="1"/>
      <w:numFmt w:val="decimal"/>
      <w:lvlText w:val="%4."/>
      <w:lvlJc w:val="left"/>
      <w:pPr>
        <w:ind w:left="2418" w:hanging="420"/>
      </w:pPr>
    </w:lvl>
    <w:lvl w:ilvl="4" w:tplc="04090019" w:tentative="1">
      <w:start w:val="1"/>
      <w:numFmt w:val="lowerLetter"/>
      <w:lvlText w:val="%5)"/>
      <w:lvlJc w:val="left"/>
      <w:pPr>
        <w:ind w:left="2838" w:hanging="420"/>
      </w:pPr>
    </w:lvl>
    <w:lvl w:ilvl="5" w:tplc="0409001B" w:tentative="1">
      <w:start w:val="1"/>
      <w:numFmt w:val="lowerRoman"/>
      <w:lvlText w:val="%6."/>
      <w:lvlJc w:val="right"/>
      <w:pPr>
        <w:ind w:left="3258" w:hanging="420"/>
      </w:pPr>
    </w:lvl>
    <w:lvl w:ilvl="6" w:tplc="0409000F" w:tentative="1">
      <w:start w:val="1"/>
      <w:numFmt w:val="decimal"/>
      <w:lvlText w:val="%7."/>
      <w:lvlJc w:val="left"/>
      <w:pPr>
        <w:ind w:left="3678" w:hanging="420"/>
      </w:pPr>
    </w:lvl>
    <w:lvl w:ilvl="7" w:tplc="04090019" w:tentative="1">
      <w:start w:val="1"/>
      <w:numFmt w:val="lowerLetter"/>
      <w:lvlText w:val="%8)"/>
      <w:lvlJc w:val="left"/>
      <w:pPr>
        <w:ind w:left="4098" w:hanging="420"/>
      </w:pPr>
    </w:lvl>
    <w:lvl w:ilvl="8" w:tplc="0409001B" w:tentative="1">
      <w:start w:val="1"/>
      <w:numFmt w:val="lowerRoman"/>
      <w:lvlText w:val="%9."/>
      <w:lvlJc w:val="right"/>
      <w:pPr>
        <w:ind w:left="4518" w:hanging="420"/>
      </w:pPr>
    </w:lvl>
  </w:abstractNum>
  <w:abstractNum w:abstractNumId="1">
    <w:nsid w:val="0B143751"/>
    <w:multiLevelType w:val="hybridMultilevel"/>
    <w:tmpl w:val="D61EDEFA"/>
    <w:lvl w:ilvl="0" w:tplc="075EEB84">
      <w:start w:val="3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10B10063"/>
    <w:multiLevelType w:val="hybridMultilevel"/>
    <w:tmpl w:val="554CAD3E"/>
    <w:lvl w:ilvl="0" w:tplc="95D8EC4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12948F0"/>
    <w:multiLevelType w:val="hybridMultilevel"/>
    <w:tmpl w:val="9314FA88"/>
    <w:lvl w:ilvl="0" w:tplc="03426C2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E6E504A"/>
    <w:multiLevelType w:val="hybridMultilevel"/>
    <w:tmpl w:val="9496AA8A"/>
    <w:lvl w:ilvl="0" w:tplc="7D6AC66C">
      <w:start w:val="1"/>
      <w:numFmt w:val="lowerLetter"/>
      <w:lvlText w:val="%1)"/>
      <w:lvlJc w:val="left"/>
      <w:pPr>
        <w:ind w:left="14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5">
    <w:nsid w:val="440C4FA7"/>
    <w:multiLevelType w:val="hybridMultilevel"/>
    <w:tmpl w:val="44CA630E"/>
    <w:lvl w:ilvl="0" w:tplc="6992642A">
      <w:start w:val="1"/>
      <w:numFmt w:val="decimal"/>
      <w:lvlText w:val="%1)"/>
      <w:lvlJc w:val="left"/>
      <w:pPr>
        <w:ind w:left="842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6">
    <w:nsid w:val="44873636"/>
    <w:multiLevelType w:val="hybridMultilevel"/>
    <w:tmpl w:val="C7BC28EA"/>
    <w:lvl w:ilvl="0" w:tplc="592097C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4894F1C"/>
    <w:multiLevelType w:val="hybridMultilevel"/>
    <w:tmpl w:val="F2AAF31E"/>
    <w:lvl w:ilvl="0" w:tplc="577C93F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1362807"/>
    <w:multiLevelType w:val="hybridMultilevel"/>
    <w:tmpl w:val="590C888A"/>
    <w:lvl w:ilvl="0" w:tplc="ECEA7454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33004D7"/>
    <w:multiLevelType w:val="multilevel"/>
    <w:tmpl w:val="A2D41838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661F0D3C"/>
    <w:multiLevelType w:val="hybridMultilevel"/>
    <w:tmpl w:val="C10ECCFE"/>
    <w:lvl w:ilvl="0" w:tplc="FB6CF9D4">
      <w:start w:val="1"/>
      <w:numFmt w:val="decimal"/>
      <w:lvlText w:val="%1）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1">
    <w:nsid w:val="6BC82C71"/>
    <w:multiLevelType w:val="hybridMultilevel"/>
    <w:tmpl w:val="A9D00F64"/>
    <w:lvl w:ilvl="0" w:tplc="A9F49A7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56D333A"/>
    <w:multiLevelType w:val="hybridMultilevel"/>
    <w:tmpl w:val="43547658"/>
    <w:lvl w:ilvl="0" w:tplc="CC4887F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8"/>
  </w:num>
  <w:num w:numId="3">
    <w:abstractNumId w:val="6"/>
  </w:num>
  <w:num w:numId="4">
    <w:abstractNumId w:val="7"/>
  </w:num>
  <w:num w:numId="5">
    <w:abstractNumId w:val="2"/>
  </w:num>
  <w:num w:numId="6">
    <w:abstractNumId w:val="12"/>
  </w:num>
  <w:num w:numId="7">
    <w:abstractNumId w:val="9"/>
  </w:num>
  <w:num w:numId="8">
    <w:abstractNumId w:val="1"/>
  </w:num>
  <w:num w:numId="9">
    <w:abstractNumId w:val="11"/>
  </w:num>
  <w:num w:numId="10">
    <w:abstractNumId w:val="3"/>
  </w:num>
  <w:num w:numId="11">
    <w:abstractNumId w:val="0"/>
  </w:num>
  <w:num w:numId="12">
    <w:abstractNumId w:val="4"/>
  </w:num>
  <w:num w:numId="1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7345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219F2"/>
    <w:rsid w:val="0000350A"/>
    <w:rsid w:val="0000370C"/>
    <w:rsid w:val="00011E3E"/>
    <w:rsid w:val="000219F2"/>
    <w:rsid w:val="0002271C"/>
    <w:rsid w:val="00040EC8"/>
    <w:rsid w:val="000512EA"/>
    <w:rsid w:val="00063B5F"/>
    <w:rsid w:val="0007263D"/>
    <w:rsid w:val="00073CB1"/>
    <w:rsid w:val="00082C51"/>
    <w:rsid w:val="000911B9"/>
    <w:rsid w:val="00092939"/>
    <w:rsid w:val="000D65C4"/>
    <w:rsid w:val="000D6E92"/>
    <w:rsid w:val="000D7676"/>
    <w:rsid w:val="000E17FD"/>
    <w:rsid w:val="0010402D"/>
    <w:rsid w:val="001072EF"/>
    <w:rsid w:val="00125640"/>
    <w:rsid w:val="00126145"/>
    <w:rsid w:val="00135C97"/>
    <w:rsid w:val="00146B17"/>
    <w:rsid w:val="00175AC6"/>
    <w:rsid w:val="001767E6"/>
    <w:rsid w:val="00190A8D"/>
    <w:rsid w:val="00196645"/>
    <w:rsid w:val="001A1355"/>
    <w:rsid w:val="001A6ABC"/>
    <w:rsid w:val="001B21A1"/>
    <w:rsid w:val="001C4636"/>
    <w:rsid w:val="001C49F5"/>
    <w:rsid w:val="001F45C3"/>
    <w:rsid w:val="002039DA"/>
    <w:rsid w:val="00222FFE"/>
    <w:rsid w:val="002333B7"/>
    <w:rsid w:val="0023485C"/>
    <w:rsid w:val="0023651E"/>
    <w:rsid w:val="00244D42"/>
    <w:rsid w:val="002742C0"/>
    <w:rsid w:val="00276664"/>
    <w:rsid w:val="002A25E7"/>
    <w:rsid w:val="002B1DC6"/>
    <w:rsid w:val="002C7F2E"/>
    <w:rsid w:val="002D35FA"/>
    <w:rsid w:val="002F5517"/>
    <w:rsid w:val="00312C1A"/>
    <w:rsid w:val="00312DD1"/>
    <w:rsid w:val="00316C11"/>
    <w:rsid w:val="00326FEE"/>
    <w:rsid w:val="0033176D"/>
    <w:rsid w:val="00342C4C"/>
    <w:rsid w:val="00343FEC"/>
    <w:rsid w:val="003504B5"/>
    <w:rsid w:val="00354F4E"/>
    <w:rsid w:val="00357429"/>
    <w:rsid w:val="00357D23"/>
    <w:rsid w:val="00373529"/>
    <w:rsid w:val="00382395"/>
    <w:rsid w:val="0038395F"/>
    <w:rsid w:val="00392C7C"/>
    <w:rsid w:val="003A2A06"/>
    <w:rsid w:val="003E79A6"/>
    <w:rsid w:val="003F448B"/>
    <w:rsid w:val="003F50F3"/>
    <w:rsid w:val="003F58F6"/>
    <w:rsid w:val="00400E3D"/>
    <w:rsid w:val="00403288"/>
    <w:rsid w:val="00413229"/>
    <w:rsid w:val="004247CB"/>
    <w:rsid w:val="00424DB6"/>
    <w:rsid w:val="004265B2"/>
    <w:rsid w:val="00427917"/>
    <w:rsid w:val="0043116D"/>
    <w:rsid w:val="004372CE"/>
    <w:rsid w:val="0044697B"/>
    <w:rsid w:val="00451EF7"/>
    <w:rsid w:val="0046088D"/>
    <w:rsid w:val="0048006F"/>
    <w:rsid w:val="00481AB5"/>
    <w:rsid w:val="004B139E"/>
    <w:rsid w:val="004C63EE"/>
    <w:rsid w:val="004D1EE6"/>
    <w:rsid w:val="005004BB"/>
    <w:rsid w:val="0051029C"/>
    <w:rsid w:val="005246D7"/>
    <w:rsid w:val="00533700"/>
    <w:rsid w:val="00534D41"/>
    <w:rsid w:val="00546499"/>
    <w:rsid w:val="00557258"/>
    <w:rsid w:val="00570A52"/>
    <w:rsid w:val="00574118"/>
    <w:rsid w:val="00591F28"/>
    <w:rsid w:val="0059566C"/>
    <w:rsid w:val="005A45D1"/>
    <w:rsid w:val="005A65D4"/>
    <w:rsid w:val="005C342B"/>
    <w:rsid w:val="005D5EF0"/>
    <w:rsid w:val="005D680C"/>
    <w:rsid w:val="005F0CAA"/>
    <w:rsid w:val="005F56A6"/>
    <w:rsid w:val="006012C6"/>
    <w:rsid w:val="00611DF1"/>
    <w:rsid w:val="00617630"/>
    <w:rsid w:val="00620346"/>
    <w:rsid w:val="00622C77"/>
    <w:rsid w:val="00625653"/>
    <w:rsid w:val="00664420"/>
    <w:rsid w:val="00670CB2"/>
    <w:rsid w:val="00674E98"/>
    <w:rsid w:val="0068057A"/>
    <w:rsid w:val="0069074C"/>
    <w:rsid w:val="00690BB8"/>
    <w:rsid w:val="006B48F1"/>
    <w:rsid w:val="006C60A2"/>
    <w:rsid w:val="006D4ED9"/>
    <w:rsid w:val="006D6720"/>
    <w:rsid w:val="006D7CA8"/>
    <w:rsid w:val="006E425F"/>
    <w:rsid w:val="006F783B"/>
    <w:rsid w:val="007205F8"/>
    <w:rsid w:val="00722B38"/>
    <w:rsid w:val="00760DA7"/>
    <w:rsid w:val="007636BB"/>
    <w:rsid w:val="00771468"/>
    <w:rsid w:val="00793203"/>
    <w:rsid w:val="0079392E"/>
    <w:rsid w:val="00796A2A"/>
    <w:rsid w:val="00797EAE"/>
    <w:rsid w:val="007A2A69"/>
    <w:rsid w:val="007A6159"/>
    <w:rsid w:val="007B2877"/>
    <w:rsid w:val="007C33E4"/>
    <w:rsid w:val="007C6764"/>
    <w:rsid w:val="007E771D"/>
    <w:rsid w:val="008016F2"/>
    <w:rsid w:val="00803836"/>
    <w:rsid w:val="008158CE"/>
    <w:rsid w:val="00816F96"/>
    <w:rsid w:val="00825A67"/>
    <w:rsid w:val="00844817"/>
    <w:rsid w:val="008505B1"/>
    <w:rsid w:val="00850734"/>
    <w:rsid w:val="00857ADE"/>
    <w:rsid w:val="00870670"/>
    <w:rsid w:val="00872250"/>
    <w:rsid w:val="00873651"/>
    <w:rsid w:val="008B12C1"/>
    <w:rsid w:val="008B6986"/>
    <w:rsid w:val="008D7DF1"/>
    <w:rsid w:val="008E13AA"/>
    <w:rsid w:val="008E18A8"/>
    <w:rsid w:val="008E75E4"/>
    <w:rsid w:val="0090191A"/>
    <w:rsid w:val="00903EEF"/>
    <w:rsid w:val="009110D8"/>
    <w:rsid w:val="0092229F"/>
    <w:rsid w:val="00923248"/>
    <w:rsid w:val="009338A1"/>
    <w:rsid w:val="009343B3"/>
    <w:rsid w:val="00955D2E"/>
    <w:rsid w:val="0096003B"/>
    <w:rsid w:val="00962EC0"/>
    <w:rsid w:val="0096441D"/>
    <w:rsid w:val="00971A98"/>
    <w:rsid w:val="00971DDC"/>
    <w:rsid w:val="00991070"/>
    <w:rsid w:val="00992DCD"/>
    <w:rsid w:val="009C4552"/>
    <w:rsid w:val="009E4086"/>
    <w:rsid w:val="009E748B"/>
    <w:rsid w:val="009F1A4C"/>
    <w:rsid w:val="00A04E7F"/>
    <w:rsid w:val="00A05936"/>
    <w:rsid w:val="00A16477"/>
    <w:rsid w:val="00A21036"/>
    <w:rsid w:val="00A22250"/>
    <w:rsid w:val="00A22B89"/>
    <w:rsid w:val="00A27391"/>
    <w:rsid w:val="00A401A3"/>
    <w:rsid w:val="00A73A9F"/>
    <w:rsid w:val="00A839FE"/>
    <w:rsid w:val="00A9181A"/>
    <w:rsid w:val="00A95088"/>
    <w:rsid w:val="00AB2FFA"/>
    <w:rsid w:val="00AC4276"/>
    <w:rsid w:val="00AC56FE"/>
    <w:rsid w:val="00AD4F65"/>
    <w:rsid w:val="00AD5373"/>
    <w:rsid w:val="00AE71C1"/>
    <w:rsid w:val="00AF3B93"/>
    <w:rsid w:val="00AF54FF"/>
    <w:rsid w:val="00AF697E"/>
    <w:rsid w:val="00B12666"/>
    <w:rsid w:val="00B1522A"/>
    <w:rsid w:val="00B177FB"/>
    <w:rsid w:val="00B50A9F"/>
    <w:rsid w:val="00B8141F"/>
    <w:rsid w:val="00B81705"/>
    <w:rsid w:val="00B94FF9"/>
    <w:rsid w:val="00BA003F"/>
    <w:rsid w:val="00BA3950"/>
    <w:rsid w:val="00BB5E08"/>
    <w:rsid w:val="00BC35F3"/>
    <w:rsid w:val="00BD10BD"/>
    <w:rsid w:val="00BD31DF"/>
    <w:rsid w:val="00BF2385"/>
    <w:rsid w:val="00BF52B4"/>
    <w:rsid w:val="00C02138"/>
    <w:rsid w:val="00C31D44"/>
    <w:rsid w:val="00C4624F"/>
    <w:rsid w:val="00C46FE3"/>
    <w:rsid w:val="00C50168"/>
    <w:rsid w:val="00C53622"/>
    <w:rsid w:val="00C54982"/>
    <w:rsid w:val="00C81A05"/>
    <w:rsid w:val="00C93EDD"/>
    <w:rsid w:val="00C953EF"/>
    <w:rsid w:val="00CA1680"/>
    <w:rsid w:val="00CB40DC"/>
    <w:rsid w:val="00CD3410"/>
    <w:rsid w:val="00CD74F2"/>
    <w:rsid w:val="00CE4605"/>
    <w:rsid w:val="00CF356A"/>
    <w:rsid w:val="00CF64E2"/>
    <w:rsid w:val="00D01BD5"/>
    <w:rsid w:val="00D1022B"/>
    <w:rsid w:val="00D155B4"/>
    <w:rsid w:val="00D23B79"/>
    <w:rsid w:val="00D25CA2"/>
    <w:rsid w:val="00D40EE6"/>
    <w:rsid w:val="00D82A22"/>
    <w:rsid w:val="00D85273"/>
    <w:rsid w:val="00D8690C"/>
    <w:rsid w:val="00D90CD1"/>
    <w:rsid w:val="00DA12AB"/>
    <w:rsid w:val="00DA5002"/>
    <w:rsid w:val="00DB0258"/>
    <w:rsid w:val="00DB041A"/>
    <w:rsid w:val="00DD7345"/>
    <w:rsid w:val="00DE41FC"/>
    <w:rsid w:val="00E07EBA"/>
    <w:rsid w:val="00E12A64"/>
    <w:rsid w:val="00E153F6"/>
    <w:rsid w:val="00E25BAB"/>
    <w:rsid w:val="00E43842"/>
    <w:rsid w:val="00E87343"/>
    <w:rsid w:val="00E9058C"/>
    <w:rsid w:val="00E943EE"/>
    <w:rsid w:val="00E9611C"/>
    <w:rsid w:val="00ED7422"/>
    <w:rsid w:val="00EE5769"/>
    <w:rsid w:val="00EE6440"/>
    <w:rsid w:val="00EF69AB"/>
    <w:rsid w:val="00F01A21"/>
    <w:rsid w:val="00F25FF6"/>
    <w:rsid w:val="00FA262C"/>
    <w:rsid w:val="00FA39C9"/>
    <w:rsid w:val="00FA3DEA"/>
    <w:rsid w:val="00FB288D"/>
    <w:rsid w:val="00FB6F6B"/>
    <w:rsid w:val="00FD021A"/>
    <w:rsid w:val="00FE44B2"/>
    <w:rsid w:val="00FF0AAD"/>
    <w:rsid w:val="00FF703A"/>
    <w:rsid w:val="44C70D28"/>
    <w:rsid w:val="69797C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7345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nhideWhenUsed="0"/>
    <w:lsdException w:name="footer" w:unhideWhenUsed="0"/>
    <w:lsdException w:name="caption" w:uiPriority="35" w:qFormat="1"/>
    <w:lsdException w:name="page number" w:unhideWhenUsed="0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semiHidden="0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34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1E3E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011E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11E3E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11E3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158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sid w:val="00FF0AAD"/>
    <w:rPr>
      <w:sz w:val="18"/>
      <w:szCs w:val="18"/>
    </w:rPr>
  </w:style>
  <w:style w:type="paragraph" w:styleId="a4">
    <w:name w:val="footer"/>
    <w:basedOn w:val="a"/>
    <w:semiHidden/>
    <w:rsid w:val="00FF0A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semiHidden/>
    <w:rsid w:val="00FF0A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6">
    <w:name w:val="page number"/>
    <w:basedOn w:val="a0"/>
    <w:semiHidden/>
    <w:rsid w:val="00FF0AAD"/>
  </w:style>
  <w:style w:type="character" w:customStyle="1" w:styleId="Char">
    <w:name w:val="批注框文本 Char"/>
    <w:basedOn w:val="a0"/>
    <w:link w:val="a3"/>
    <w:uiPriority w:val="99"/>
    <w:semiHidden/>
    <w:rsid w:val="00FF0AAD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11E3E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011E3E"/>
    <w:rPr>
      <w:rFonts w:ascii="Arial" w:eastAsia="黑体" w:hAnsi="Arial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11E3E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paragraph" w:styleId="a7">
    <w:name w:val="List Paragraph"/>
    <w:basedOn w:val="a"/>
    <w:uiPriority w:val="34"/>
    <w:unhideWhenUsed/>
    <w:qFormat/>
    <w:rsid w:val="00011E3E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8">
    <w:name w:val="Document Map"/>
    <w:basedOn w:val="a"/>
    <w:link w:val="Char0"/>
    <w:semiHidden/>
    <w:unhideWhenUsed/>
    <w:rsid w:val="00011E3E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8"/>
    <w:semiHidden/>
    <w:rsid w:val="00011E3E"/>
    <w:rPr>
      <w:rFonts w:ascii="宋体" w:hAnsiTheme="minorHAnsi" w:cstheme="minorBidi"/>
      <w:kern w:val="2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8158CE"/>
    <w:rPr>
      <w:rFonts w:asciiTheme="majorHAnsi" w:eastAsiaTheme="majorEastAsia" w:hAnsiTheme="majorHAnsi" w:cstheme="majorBidi"/>
      <w:b/>
      <w:bCs/>
      <w:kern w:val="2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4.jpe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oleObject1.bin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7.jpeg"/><Relationship Id="rId1" Type="http://schemas.openxmlformats.org/officeDocument/2006/relationships/image" Target="media/image16.jpeg"/></Relationships>
</file>

<file path=word/theme/theme1.xml><?xml version="1.0" encoding="utf-8"?>
<a:theme xmlns:a="http://schemas.openxmlformats.org/drawingml/2006/main" name="Office 主题​​">
  <a:themeElements>
    <a:clrScheme name="中兴品牌色彩体系">
      <a:dk1>
        <a:srgbClr val="008ED3"/>
      </a:dk1>
      <a:lt1>
        <a:srgbClr val="FFFFFF"/>
      </a:lt1>
      <a:dk2>
        <a:srgbClr val="0067B4"/>
      </a:dk2>
      <a:lt2>
        <a:srgbClr val="58595B"/>
      </a:lt2>
      <a:accent1>
        <a:srgbClr val="FFDE40"/>
      </a:accent1>
      <a:accent2>
        <a:srgbClr val="61CCF0"/>
      </a:accent2>
      <a:accent3>
        <a:srgbClr val="EE3D8A"/>
      </a:accent3>
      <a:accent4>
        <a:srgbClr val="922990"/>
      </a:accent4>
      <a:accent5>
        <a:srgbClr val="8DC642"/>
      </a:accent5>
      <a:accent6>
        <a:srgbClr val="58595B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9</Pages>
  <Words>367</Words>
  <Characters>2092</Characters>
  <Application>Microsoft Office Word</Application>
  <DocSecurity>0</DocSecurity>
  <Lines>17</Lines>
  <Paragraphs>4</Paragraphs>
  <ScaleCrop>false</ScaleCrop>
  <Company/>
  <LinksUpToDate>false</LinksUpToDate>
  <CharactersWithSpaces>24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00053696</dc:creator>
  <cp:lastModifiedBy>王茗</cp:lastModifiedBy>
  <cp:revision>231</cp:revision>
  <cp:lastPrinted>2113-01-01T00:00:00Z</cp:lastPrinted>
  <dcterms:created xsi:type="dcterms:W3CDTF">2016-08-21T04:37:00Z</dcterms:created>
  <dcterms:modified xsi:type="dcterms:W3CDTF">2016-10-14T07:38:00Z</dcterms:modified>
</cp:coreProperties>
</file>